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4DE9" w:rsidRDefault="001F4DE9"/>
    <w:p w:rsidR="00443305" w:rsidRDefault="00443305"/>
    <w:p w:rsidR="00443305" w:rsidRDefault="001D2B98" w:rsidP="00EF00EE">
      <w:pPr>
        <w:pStyle w:val="1"/>
      </w:pPr>
      <w:r>
        <w:rPr>
          <w:rFonts w:hint="eastAsia"/>
        </w:rPr>
        <w:t>综述</w:t>
      </w:r>
    </w:p>
    <w:p w:rsidR="00443305" w:rsidRDefault="00443305">
      <w:r>
        <w:rPr>
          <w:rFonts w:hint="eastAsia"/>
        </w:rPr>
        <w:t>武侠</w:t>
      </w:r>
      <w:r w:rsidR="00631123">
        <w:rPr>
          <w:rFonts w:hint="eastAsia"/>
        </w:rPr>
        <w:t>题材的文字类网页游戏。</w:t>
      </w:r>
    </w:p>
    <w:p w:rsidR="00585208" w:rsidRDefault="00585208">
      <w:r>
        <w:rPr>
          <w:rFonts w:hint="eastAsia"/>
        </w:rPr>
        <w:t>包含这几个内容：</w:t>
      </w:r>
      <w:r w:rsidR="008D7FF2">
        <w:rPr>
          <w:rFonts w:hint="eastAsia"/>
        </w:rPr>
        <w:t>角色成长、</w:t>
      </w:r>
      <w:r>
        <w:rPr>
          <w:rFonts w:hint="eastAsia"/>
        </w:rPr>
        <w:t>战斗、地图行走、</w:t>
      </w:r>
      <w:r w:rsidR="00037960">
        <w:rPr>
          <w:rFonts w:hint="eastAsia"/>
        </w:rPr>
        <w:t>任务系统、</w:t>
      </w:r>
      <w:r w:rsidR="00CC6D9C">
        <w:rPr>
          <w:rFonts w:hint="eastAsia"/>
        </w:rPr>
        <w:t>技能系统、</w:t>
      </w:r>
      <w:r w:rsidR="009152BE">
        <w:rPr>
          <w:rFonts w:hint="eastAsia"/>
        </w:rPr>
        <w:t>装备</w:t>
      </w:r>
      <w:r w:rsidR="009152BE">
        <w:rPr>
          <w:rFonts w:hint="eastAsia"/>
        </w:rPr>
        <w:t>&amp;</w:t>
      </w:r>
      <w:r w:rsidR="009152BE">
        <w:rPr>
          <w:rFonts w:hint="eastAsia"/>
        </w:rPr>
        <w:t>强化系统、</w:t>
      </w:r>
    </w:p>
    <w:p w:rsidR="00474E50" w:rsidRPr="00474E50" w:rsidRDefault="00474E50">
      <w:r>
        <w:rPr>
          <w:rFonts w:hint="eastAsia"/>
        </w:rPr>
        <w:t>其他支持系统：背包、商城、</w:t>
      </w:r>
      <w:r w:rsidR="00C05235">
        <w:rPr>
          <w:rFonts w:hint="eastAsia"/>
        </w:rPr>
        <w:t>聊天、好友、</w:t>
      </w:r>
    </w:p>
    <w:p w:rsidR="00696BB7" w:rsidRDefault="00D7601D">
      <w:proofErr w:type="gramStart"/>
      <w:r>
        <w:rPr>
          <w:rFonts w:hint="eastAsia"/>
        </w:rPr>
        <w:t>初始先</w:t>
      </w:r>
      <w:proofErr w:type="gramEnd"/>
      <w:r w:rsidR="00BC03D9">
        <w:rPr>
          <w:rFonts w:hint="eastAsia"/>
        </w:rPr>
        <w:t>采用</w:t>
      </w:r>
      <w:r w:rsidR="0015571F">
        <w:rPr>
          <w:rFonts w:hint="eastAsia"/>
        </w:rPr>
        <w:t>小布局，</w:t>
      </w:r>
      <w:r w:rsidR="00554ED6">
        <w:rPr>
          <w:rFonts w:hint="eastAsia"/>
        </w:rPr>
        <w:t>小地图</w:t>
      </w:r>
      <w:r w:rsidR="00BC03D9">
        <w:rPr>
          <w:rFonts w:hint="eastAsia"/>
        </w:rPr>
        <w:t>，</w:t>
      </w:r>
      <w:r w:rsidR="003956CC">
        <w:rPr>
          <w:rFonts w:hint="eastAsia"/>
        </w:rPr>
        <w:t>后续再进行内容扩展。</w:t>
      </w:r>
    </w:p>
    <w:p w:rsidR="00BC03D9" w:rsidRDefault="00BC03D9"/>
    <w:p w:rsidR="00A94367" w:rsidRDefault="00A94367"/>
    <w:p w:rsidR="00F24460" w:rsidRPr="008911F1" w:rsidRDefault="00F24460" w:rsidP="008911F1">
      <w:pPr>
        <w:pStyle w:val="1"/>
      </w:pPr>
      <w:r w:rsidRPr="008911F1">
        <w:rPr>
          <w:rFonts w:hint="eastAsia"/>
        </w:rPr>
        <w:t>用户系统</w:t>
      </w:r>
    </w:p>
    <w:p w:rsidR="00F24460" w:rsidRDefault="00255895">
      <w:r>
        <w:rPr>
          <w:rFonts w:hint="eastAsia"/>
        </w:rPr>
        <w:t>暂不考虑多角色，目前一个用户只对应一个角色。</w:t>
      </w:r>
    </w:p>
    <w:p w:rsidR="00714450" w:rsidRPr="00BD6D60" w:rsidRDefault="00714450">
      <w:r>
        <w:rPr>
          <w:rFonts w:hint="eastAsia"/>
        </w:rPr>
        <w:t>考虑多服务器。</w:t>
      </w:r>
      <w:r w:rsidR="00BC43E2">
        <w:rPr>
          <w:rFonts w:hint="eastAsia"/>
        </w:rPr>
        <w:t>用户可以在每个服务器建立一个角色。</w:t>
      </w:r>
    </w:p>
    <w:p w:rsidR="00395788" w:rsidRDefault="00395788"/>
    <w:p w:rsidR="00395788" w:rsidRDefault="00DC3562">
      <w:r>
        <w:rPr>
          <w:rFonts w:hint="eastAsia"/>
        </w:rPr>
        <w:t>为了减少</w:t>
      </w:r>
      <w:r w:rsidR="00CA7EE6">
        <w:rPr>
          <w:rFonts w:hint="eastAsia"/>
        </w:rPr>
        <w:t>玩家不断在每个服务器创建垃圾角色，</w:t>
      </w:r>
      <w:r w:rsidR="007C3C80">
        <w:rPr>
          <w:rFonts w:hint="eastAsia"/>
        </w:rPr>
        <w:t>对于有</w:t>
      </w:r>
      <w:proofErr w:type="gramStart"/>
      <w:r w:rsidR="007C3C80">
        <w:rPr>
          <w:rFonts w:hint="eastAsia"/>
        </w:rPr>
        <w:t>帐号</w:t>
      </w:r>
      <w:proofErr w:type="gramEnd"/>
      <w:r w:rsidR="007C3C80">
        <w:rPr>
          <w:rFonts w:hint="eastAsia"/>
        </w:rPr>
        <w:t>的玩家，进入的</w:t>
      </w:r>
      <w:r w:rsidR="0087576F">
        <w:rPr>
          <w:rFonts w:hint="eastAsia"/>
        </w:rPr>
        <w:t>默认页面</w:t>
      </w:r>
      <w:r w:rsidR="007C3C80">
        <w:rPr>
          <w:rFonts w:hint="eastAsia"/>
        </w:rPr>
        <w:t>是玩家的上一个服务器</w:t>
      </w:r>
      <w:r w:rsidR="00ED2333">
        <w:rPr>
          <w:rFonts w:hint="eastAsia"/>
        </w:rPr>
        <w:t>（并进入角色）</w:t>
      </w:r>
      <w:r w:rsidR="00683512">
        <w:rPr>
          <w:rFonts w:hint="eastAsia"/>
        </w:rPr>
        <w:t>；</w:t>
      </w:r>
      <w:r w:rsidR="00643C9F">
        <w:rPr>
          <w:rFonts w:hint="eastAsia"/>
        </w:rPr>
        <w:t>对于没有建立</w:t>
      </w:r>
      <w:proofErr w:type="gramStart"/>
      <w:r w:rsidR="00643C9F">
        <w:rPr>
          <w:rFonts w:hint="eastAsia"/>
        </w:rPr>
        <w:t>过帐</w:t>
      </w:r>
      <w:proofErr w:type="gramEnd"/>
      <w:r w:rsidR="00643C9F">
        <w:rPr>
          <w:rFonts w:hint="eastAsia"/>
        </w:rPr>
        <w:t>号的玩家，默认</w:t>
      </w:r>
      <w:r w:rsidR="006540BD">
        <w:rPr>
          <w:rFonts w:hint="eastAsia"/>
        </w:rPr>
        <w:t>进入</w:t>
      </w:r>
      <w:r w:rsidR="00643C9F">
        <w:rPr>
          <w:rFonts w:hint="eastAsia"/>
        </w:rPr>
        <w:t>最新的服务器</w:t>
      </w:r>
      <w:r w:rsidR="00ED2333">
        <w:rPr>
          <w:rFonts w:hint="eastAsia"/>
        </w:rPr>
        <w:t>（</w:t>
      </w:r>
      <w:r w:rsidR="00326EA7">
        <w:rPr>
          <w:rFonts w:hint="eastAsia"/>
        </w:rPr>
        <w:t>新建角色</w:t>
      </w:r>
      <w:r w:rsidR="00ED2333">
        <w:rPr>
          <w:rFonts w:hint="eastAsia"/>
        </w:rPr>
        <w:t>）</w:t>
      </w:r>
      <w:r w:rsidR="00643C9F">
        <w:rPr>
          <w:rFonts w:hint="eastAsia"/>
        </w:rPr>
        <w:t>。</w:t>
      </w:r>
    </w:p>
    <w:p w:rsidR="00395788" w:rsidRDefault="00395788"/>
    <w:p w:rsidR="00297B70" w:rsidRDefault="00297B70">
      <w:r>
        <w:rPr>
          <w:rFonts w:hint="eastAsia"/>
        </w:rPr>
        <w:t>玩家需要从</w:t>
      </w:r>
      <w:r w:rsidR="005E3454">
        <w:rPr>
          <w:rFonts w:hint="eastAsia"/>
        </w:rPr>
        <w:t>“</w:t>
      </w:r>
      <w:r>
        <w:rPr>
          <w:rFonts w:hint="eastAsia"/>
        </w:rPr>
        <w:t>设置</w:t>
      </w:r>
      <w:r w:rsidR="005E3454">
        <w:rPr>
          <w:rFonts w:hint="eastAsia"/>
        </w:rPr>
        <w:t>”</w:t>
      </w:r>
      <w:r>
        <w:rPr>
          <w:rFonts w:hint="eastAsia"/>
        </w:rPr>
        <w:t>中回到服务器选择界面。</w:t>
      </w:r>
    </w:p>
    <w:p w:rsidR="00461D78" w:rsidRDefault="00461D78"/>
    <w:p w:rsidR="002A0199" w:rsidRDefault="002A0199"/>
    <w:p w:rsidR="002A0199" w:rsidRDefault="002A0199" w:rsidP="003E0C1A">
      <w:pPr>
        <w:pStyle w:val="2"/>
      </w:pPr>
      <w:r>
        <w:rPr>
          <w:rFonts w:hint="eastAsia"/>
        </w:rPr>
        <w:t>页面模型</w:t>
      </w:r>
    </w:p>
    <w:p w:rsidR="002A0199" w:rsidRDefault="002A0199"/>
    <w:p w:rsidR="00D743AC" w:rsidRDefault="00D743AC"/>
    <w:p w:rsidR="00D743AC" w:rsidRDefault="00D743AC" w:rsidP="0078189E">
      <w:pPr>
        <w:pStyle w:val="3"/>
      </w:pPr>
      <w:r>
        <w:rPr>
          <w:rFonts w:hint="eastAsia"/>
        </w:rPr>
        <w:t>选择服务器页面</w:t>
      </w:r>
    </w:p>
    <w:p w:rsidR="00D743AC" w:rsidRDefault="00D743AC"/>
    <w:p w:rsidR="002A0199" w:rsidRDefault="002A0199"/>
    <w:p w:rsidR="0087576F" w:rsidRDefault="0087576F" w:rsidP="002D5B09">
      <w:pPr>
        <w:pStyle w:val="3"/>
      </w:pPr>
      <w:r>
        <w:rPr>
          <w:rFonts w:hint="eastAsia"/>
        </w:rPr>
        <w:t>新角色页面</w:t>
      </w:r>
    </w:p>
    <w:p w:rsidR="00234794" w:rsidRDefault="00234794"/>
    <w:p w:rsidR="0087576F" w:rsidRDefault="0087576F"/>
    <w:p w:rsidR="002A0199" w:rsidRDefault="002A0199"/>
    <w:p w:rsidR="00BA2D04" w:rsidRPr="00F32760" w:rsidRDefault="00BA2D04"/>
    <w:p w:rsidR="00BA2D04" w:rsidRDefault="0063508E" w:rsidP="00211201">
      <w:pPr>
        <w:pStyle w:val="1"/>
      </w:pPr>
      <w:r>
        <w:rPr>
          <w:rFonts w:hint="eastAsia"/>
        </w:rPr>
        <w:t>玩家成长体系</w:t>
      </w:r>
    </w:p>
    <w:p w:rsidR="00544D8D" w:rsidRDefault="00544D8D" w:rsidP="00544D8D"/>
    <w:p w:rsidR="00544D8D" w:rsidRPr="00544D8D" w:rsidRDefault="00544D8D" w:rsidP="00544D8D">
      <w:pPr>
        <w:pStyle w:val="2"/>
      </w:pPr>
      <w:r>
        <w:rPr>
          <w:rFonts w:hint="eastAsia"/>
        </w:rPr>
        <w:lastRenderedPageBreak/>
        <w:t>玩家属性项</w:t>
      </w:r>
    </w:p>
    <w:tbl>
      <w:tblPr>
        <w:tblStyle w:val="a5"/>
        <w:tblW w:w="0" w:type="auto"/>
        <w:jc w:val="center"/>
        <w:tblInd w:w="817" w:type="dxa"/>
        <w:tblLook w:val="04A0" w:firstRow="1" w:lastRow="0" w:firstColumn="1" w:lastColumn="0" w:noHBand="0" w:noVBand="1"/>
      </w:tblPr>
      <w:tblGrid>
        <w:gridCol w:w="1422"/>
        <w:gridCol w:w="2923"/>
        <w:gridCol w:w="1984"/>
      </w:tblGrid>
      <w:tr w:rsidR="009843E0" w:rsidRPr="0074320A" w:rsidTr="001C2639">
        <w:trPr>
          <w:jc w:val="center"/>
        </w:trPr>
        <w:tc>
          <w:tcPr>
            <w:tcW w:w="1422" w:type="dxa"/>
            <w:tcBorders>
              <w:bottom w:val="single" w:sz="4" w:space="0" w:color="auto"/>
            </w:tcBorders>
            <w:shd w:val="clear" w:color="auto" w:fill="BFBFBF" w:themeFill="background1" w:themeFillShade="BF"/>
          </w:tcPr>
          <w:p w:rsidR="009843E0" w:rsidRPr="0074320A" w:rsidRDefault="00C7353D" w:rsidP="009843E0">
            <w:pPr>
              <w:rPr>
                <w:sz w:val="16"/>
              </w:rPr>
            </w:pPr>
            <w:r>
              <w:rPr>
                <w:rFonts w:hint="eastAsia"/>
                <w:sz w:val="16"/>
              </w:rPr>
              <w:t>属性名称</w:t>
            </w:r>
          </w:p>
        </w:tc>
        <w:tc>
          <w:tcPr>
            <w:tcW w:w="2923" w:type="dxa"/>
            <w:tcBorders>
              <w:bottom w:val="single" w:sz="4" w:space="0" w:color="auto"/>
            </w:tcBorders>
            <w:shd w:val="clear" w:color="auto" w:fill="BFBFBF" w:themeFill="background1" w:themeFillShade="BF"/>
          </w:tcPr>
          <w:p w:rsidR="009843E0" w:rsidRPr="0074320A" w:rsidRDefault="00C7353D">
            <w:pPr>
              <w:rPr>
                <w:sz w:val="16"/>
              </w:rPr>
            </w:pPr>
            <w:r>
              <w:rPr>
                <w:rFonts w:hint="eastAsia"/>
                <w:sz w:val="16"/>
              </w:rPr>
              <w:t>属性说明</w:t>
            </w:r>
          </w:p>
        </w:tc>
        <w:tc>
          <w:tcPr>
            <w:tcW w:w="1984" w:type="dxa"/>
            <w:tcBorders>
              <w:bottom w:val="single" w:sz="4" w:space="0" w:color="auto"/>
            </w:tcBorders>
            <w:shd w:val="clear" w:color="auto" w:fill="BFBFBF" w:themeFill="background1" w:themeFillShade="BF"/>
          </w:tcPr>
          <w:p w:rsidR="009843E0" w:rsidRPr="0074320A" w:rsidRDefault="00EF01BE">
            <w:pPr>
              <w:rPr>
                <w:sz w:val="16"/>
              </w:rPr>
            </w:pPr>
            <w:r>
              <w:rPr>
                <w:rFonts w:hint="eastAsia"/>
                <w:sz w:val="16"/>
              </w:rPr>
              <w:t>备注</w:t>
            </w:r>
          </w:p>
        </w:tc>
      </w:tr>
      <w:tr w:rsidR="008C3C5A" w:rsidRPr="0074320A" w:rsidTr="00BF64F3">
        <w:trPr>
          <w:jc w:val="center"/>
        </w:trPr>
        <w:tc>
          <w:tcPr>
            <w:tcW w:w="6329" w:type="dxa"/>
            <w:gridSpan w:val="3"/>
            <w:shd w:val="clear" w:color="auto" w:fill="D9D9D9" w:themeFill="background1" w:themeFillShade="D9"/>
          </w:tcPr>
          <w:p w:rsidR="008C3C5A" w:rsidRPr="0074320A" w:rsidRDefault="008C3C5A">
            <w:pPr>
              <w:rPr>
                <w:sz w:val="16"/>
              </w:rPr>
            </w:pPr>
            <w:r w:rsidRPr="0074320A">
              <w:rPr>
                <w:rFonts w:hint="eastAsia"/>
                <w:sz w:val="16"/>
              </w:rPr>
              <w:t>平台相关：</w:t>
            </w:r>
          </w:p>
        </w:tc>
      </w:tr>
      <w:tr w:rsidR="009843E0" w:rsidRPr="0074320A" w:rsidTr="00D60BAB">
        <w:trPr>
          <w:jc w:val="center"/>
        </w:trPr>
        <w:tc>
          <w:tcPr>
            <w:tcW w:w="1422" w:type="dxa"/>
          </w:tcPr>
          <w:p w:rsidR="009843E0" w:rsidRPr="0074320A" w:rsidRDefault="009843E0" w:rsidP="009843E0">
            <w:pPr>
              <w:rPr>
                <w:sz w:val="16"/>
              </w:rPr>
            </w:pPr>
            <w:proofErr w:type="spellStart"/>
            <w:r w:rsidRPr="0074320A">
              <w:rPr>
                <w:rFonts w:hint="eastAsia"/>
                <w:sz w:val="16"/>
              </w:rPr>
              <w:t>openID</w:t>
            </w:r>
            <w:proofErr w:type="spellEnd"/>
          </w:p>
        </w:tc>
        <w:tc>
          <w:tcPr>
            <w:tcW w:w="2923" w:type="dxa"/>
          </w:tcPr>
          <w:p w:rsidR="009843E0" w:rsidRPr="0074320A" w:rsidRDefault="00531728">
            <w:pPr>
              <w:rPr>
                <w:sz w:val="16"/>
              </w:rPr>
            </w:pPr>
            <w:r>
              <w:rPr>
                <w:rFonts w:hint="eastAsia"/>
                <w:sz w:val="16"/>
              </w:rPr>
              <w:t>与平台进行</w:t>
            </w:r>
            <w:proofErr w:type="gramStart"/>
            <w:r>
              <w:rPr>
                <w:rFonts w:hint="eastAsia"/>
                <w:sz w:val="16"/>
              </w:rPr>
              <w:t>帐号</w:t>
            </w:r>
            <w:proofErr w:type="gramEnd"/>
            <w:r>
              <w:rPr>
                <w:rFonts w:hint="eastAsia"/>
                <w:sz w:val="16"/>
              </w:rPr>
              <w:t>对应</w:t>
            </w:r>
          </w:p>
        </w:tc>
        <w:tc>
          <w:tcPr>
            <w:tcW w:w="1984" w:type="dxa"/>
          </w:tcPr>
          <w:p w:rsidR="009843E0" w:rsidRPr="0074320A" w:rsidRDefault="009843E0">
            <w:pPr>
              <w:rPr>
                <w:sz w:val="16"/>
              </w:rPr>
            </w:pPr>
          </w:p>
        </w:tc>
      </w:tr>
      <w:tr w:rsidR="009843E0" w:rsidRPr="0074320A" w:rsidTr="00D60BAB">
        <w:trPr>
          <w:jc w:val="center"/>
        </w:trPr>
        <w:tc>
          <w:tcPr>
            <w:tcW w:w="1422" w:type="dxa"/>
          </w:tcPr>
          <w:p w:rsidR="009843E0" w:rsidRPr="0074320A" w:rsidRDefault="009843E0" w:rsidP="009843E0">
            <w:pPr>
              <w:rPr>
                <w:sz w:val="16"/>
              </w:rPr>
            </w:pPr>
            <w:r w:rsidRPr="0074320A">
              <w:rPr>
                <w:rFonts w:hint="eastAsia"/>
                <w:sz w:val="16"/>
              </w:rPr>
              <w:t>ID</w:t>
            </w:r>
          </w:p>
        </w:tc>
        <w:tc>
          <w:tcPr>
            <w:tcW w:w="2923" w:type="dxa"/>
          </w:tcPr>
          <w:p w:rsidR="009843E0" w:rsidRPr="0074320A" w:rsidRDefault="009843E0">
            <w:pPr>
              <w:rPr>
                <w:sz w:val="16"/>
              </w:rPr>
            </w:pPr>
          </w:p>
        </w:tc>
        <w:tc>
          <w:tcPr>
            <w:tcW w:w="1984" w:type="dxa"/>
          </w:tcPr>
          <w:p w:rsidR="009843E0" w:rsidRPr="0074320A" w:rsidRDefault="009843E0">
            <w:pPr>
              <w:rPr>
                <w:sz w:val="16"/>
              </w:rPr>
            </w:pPr>
          </w:p>
        </w:tc>
      </w:tr>
      <w:tr w:rsidR="009843E0" w:rsidRPr="0074320A" w:rsidTr="00D60BAB">
        <w:trPr>
          <w:jc w:val="center"/>
        </w:trPr>
        <w:tc>
          <w:tcPr>
            <w:tcW w:w="1422" w:type="dxa"/>
            <w:tcBorders>
              <w:bottom w:val="single" w:sz="4" w:space="0" w:color="auto"/>
            </w:tcBorders>
          </w:tcPr>
          <w:p w:rsidR="009843E0" w:rsidRPr="0074320A" w:rsidRDefault="009843E0">
            <w:pPr>
              <w:rPr>
                <w:sz w:val="16"/>
              </w:rPr>
            </w:pPr>
            <w:r w:rsidRPr="0074320A">
              <w:rPr>
                <w:rFonts w:hint="eastAsia"/>
                <w:sz w:val="16"/>
              </w:rPr>
              <w:t>名字</w:t>
            </w:r>
          </w:p>
        </w:tc>
        <w:tc>
          <w:tcPr>
            <w:tcW w:w="2923" w:type="dxa"/>
            <w:tcBorders>
              <w:bottom w:val="single" w:sz="4" w:space="0" w:color="auto"/>
            </w:tcBorders>
          </w:tcPr>
          <w:p w:rsidR="009843E0" w:rsidRPr="0074320A" w:rsidRDefault="009843E0">
            <w:pPr>
              <w:rPr>
                <w:sz w:val="16"/>
              </w:rPr>
            </w:pPr>
          </w:p>
        </w:tc>
        <w:tc>
          <w:tcPr>
            <w:tcW w:w="1984" w:type="dxa"/>
            <w:tcBorders>
              <w:bottom w:val="single" w:sz="4" w:space="0" w:color="auto"/>
            </w:tcBorders>
          </w:tcPr>
          <w:p w:rsidR="009843E0" w:rsidRPr="0074320A" w:rsidRDefault="009843E0">
            <w:pPr>
              <w:rPr>
                <w:sz w:val="16"/>
              </w:rPr>
            </w:pPr>
          </w:p>
        </w:tc>
      </w:tr>
      <w:tr w:rsidR="008C3C5A" w:rsidRPr="0074320A" w:rsidTr="00BF64F3">
        <w:trPr>
          <w:jc w:val="center"/>
        </w:trPr>
        <w:tc>
          <w:tcPr>
            <w:tcW w:w="6329" w:type="dxa"/>
            <w:gridSpan w:val="3"/>
            <w:shd w:val="clear" w:color="auto" w:fill="D9D9D9" w:themeFill="background1" w:themeFillShade="D9"/>
          </w:tcPr>
          <w:p w:rsidR="008C3C5A" w:rsidRPr="0074320A" w:rsidRDefault="008C3C5A">
            <w:pPr>
              <w:rPr>
                <w:sz w:val="16"/>
              </w:rPr>
            </w:pPr>
            <w:r w:rsidRPr="0074320A">
              <w:rPr>
                <w:rFonts w:hint="eastAsia"/>
                <w:sz w:val="16"/>
              </w:rPr>
              <w:t>基本信息：</w:t>
            </w:r>
          </w:p>
        </w:tc>
      </w:tr>
      <w:tr w:rsidR="009843E0" w:rsidRPr="0074320A" w:rsidTr="00D60BAB">
        <w:trPr>
          <w:jc w:val="center"/>
        </w:trPr>
        <w:tc>
          <w:tcPr>
            <w:tcW w:w="1422" w:type="dxa"/>
          </w:tcPr>
          <w:p w:rsidR="009843E0" w:rsidRPr="0074320A" w:rsidRDefault="008C3C5A" w:rsidP="008C3C5A">
            <w:pPr>
              <w:rPr>
                <w:sz w:val="16"/>
              </w:rPr>
            </w:pPr>
            <w:r w:rsidRPr="0074320A">
              <w:rPr>
                <w:rFonts w:hint="eastAsia"/>
                <w:sz w:val="16"/>
              </w:rPr>
              <w:t>等级</w:t>
            </w:r>
          </w:p>
        </w:tc>
        <w:tc>
          <w:tcPr>
            <w:tcW w:w="2923" w:type="dxa"/>
          </w:tcPr>
          <w:p w:rsidR="009843E0" w:rsidRPr="0074320A" w:rsidRDefault="009843E0">
            <w:pPr>
              <w:rPr>
                <w:sz w:val="16"/>
              </w:rPr>
            </w:pPr>
          </w:p>
        </w:tc>
        <w:tc>
          <w:tcPr>
            <w:tcW w:w="1984" w:type="dxa"/>
          </w:tcPr>
          <w:p w:rsidR="009843E0" w:rsidRPr="0074320A" w:rsidRDefault="009843E0">
            <w:pPr>
              <w:rPr>
                <w:sz w:val="16"/>
              </w:rPr>
            </w:pPr>
          </w:p>
        </w:tc>
      </w:tr>
      <w:tr w:rsidR="009843E0" w:rsidRPr="0074320A" w:rsidTr="00D60BAB">
        <w:trPr>
          <w:jc w:val="center"/>
        </w:trPr>
        <w:tc>
          <w:tcPr>
            <w:tcW w:w="1422" w:type="dxa"/>
          </w:tcPr>
          <w:p w:rsidR="009843E0" w:rsidRPr="0074320A" w:rsidRDefault="008C3C5A">
            <w:pPr>
              <w:rPr>
                <w:sz w:val="16"/>
              </w:rPr>
            </w:pPr>
            <w:r w:rsidRPr="0074320A">
              <w:rPr>
                <w:rFonts w:hint="eastAsia"/>
                <w:sz w:val="16"/>
              </w:rPr>
              <w:t>经验值</w:t>
            </w:r>
            <w:r w:rsidR="008E25A8">
              <w:rPr>
                <w:rFonts w:hint="eastAsia"/>
                <w:sz w:val="16"/>
              </w:rPr>
              <w:t>/</w:t>
            </w:r>
            <w:r w:rsidR="008E25A8">
              <w:rPr>
                <w:rFonts w:hint="eastAsia"/>
                <w:sz w:val="16"/>
              </w:rPr>
              <w:t>上限</w:t>
            </w:r>
          </w:p>
        </w:tc>
        <w:tc>
          <w:tcPr>
            <w:tcW w:w="2923" w:type="dxa"/>
          </w:tcPr>
          <w:p w:rsidR="009843E0" w:rsidRPr="0074320A" w:rsidRDefault="009843E0">
            <w:pPr>
              <w:rPr>
                <w:sz w:val="16"/>
              </w:rPr>
            </w:pPr>
          </w:p>
        </w:tc>
        <w:tc>
          <w:tcPr>
            <w:tcW w:w="1984" w:type="dxa"/>
          </w:tcPr>
          <w:p w:rsidR="009843E0" w:rsidRPr="0074320A" w:rsidRDefault="009843E0">
            <w:pPr>
              <w:rPr>
                <w:sz w:val="16"/>
              </w:rPr>
            </w:pPr>
          </w:p>
        </w:tc>
      </w:tr>
      <w:tr w:rsidR="009843E0" w:rsidRPr="0074320A" w:rsidTr="00D60BAB">
        <w:trPr>
          <w:jc w:val="center"/>
        </w:trPr>
        <w:tc>
          <w:tcPr>
            <w:tcW w:w="1422" w:type="dxa"/>
          </w:tcPr>
          <w:p w:rsidR="009843E0" w:rsidRPr="0074320A" w:rsidRDefault="008C3C5A" w:rsidP="006A36F8">
            <w:pPr>
              <w:rPr>
                <w:sz w:val="16"/>
              </w:rPr>
            </w:pPr>
            <w:r w:rsidRPr="0074320A">
              <w:rPr>
                <w:rFonts w:hint="eastAsia"/>
                <w:sz w:val="16"/>
              </w:rPr>
              <w:t>名声</w:t>
            </w:r>
          </w:p>
        </w:tc>
        <w:tc>
          <w:tcPr>
            <w:tcW w:w="2923" w:type="dxa"/>
          </w:tcPr>
          <w:p w:rsidR="009843E0" w:rsidRPr="0074320A" w:rsidRDefault="009843E0">
            <w:pPr>
              <w:rPr>
                <w:sz w:val="16"/>
              </w:rPr>
            </w:pPr>
          </w:p>
        </w:tc>
        <w:tc>
          <w:tcPr>
            <w:tcW w:w="1984" w:type="dxa"/>
          </w:tcPr>
          <w:p w:rsidR="009843E0" w:rsidRPr="0074320A" w:rsidRDefault="009843E0">
            <w:pPr>
              <w:rPr>
                <w:sz w:val="16"/>
              </w:rPr>
            </w:pPr>
          </w:p>
        </w:tc>
      </w:tr>
      <w:tr w:rsidR="006A36F8" w:rsidRPr="0074320A" w:rsidTr="00D60BAB">
        <w:trPr>
          <w:jc w:val="center"/>
        </w:trPr>
        <w:tc>
          <w:tcPr>
            <w:tcW w:w="1422" w:type="dxa"/>
          </w:tcPr>
          <w:p w:rsidR="006A36F8" w:rsidRPr="0074320A" w:rsidRDefault="006A36F8" w:rsidP="000673F3">
            <w:pPr>
              <w:rPr>
                <w:sz w:val="16"/>
              </w:rPr>
            </w:pPr>
            <w:r w:rsidRPr="0074320A">
              <w:rPr>
                <w:rFonts w:hint="eastAsia"/>
                <w:sz w:val="16"/>
              </w:rPr>
              <w:t>铜币</w:t>
            </w:r>
          </w:p>
        </w:tc>
        <w:tc>
          <w:tcPr>
            <w:tcW w:w="2923" w:type="dxa"/>
          </w:tcPr>
          <w:p w:rsidR="006A36F8" w:rsidRPr="0074320A" w:rsidRDefault="006A36F8">
            <w:pPr>
              <w:rPr>
                <w:sz w:val="16"/>
              </w:rPr>
            </w:pPr>
          </w:p>
        </w:tc>
        <w:tc>
          <w:tcPr>
            <w:tcW w:w="1984" w:type="dxa"/>
          </w:tcPr>
          <w:p w:rsidR="006A36F8" w:rsidRPr="0074320A" w:rsidRDefault="000673F3">
            <w:pPr>
              <w:rPr>
                <w:sz w:val="16"/>
              </w:rPr>
            </w:pPr>
            <w:r w:rsidRPr="0074320A">
              <w:rPr>
                <w:rFonts w:hint="eastAsia"/>
                <w:sz w:val="16"/>
              </w:rPr>
              <w:t>游戏币</w:t>
            </w:r>
          </w:p>
        </w:tc>
      </w:tr>
      <w:tr w:rsidR="009843E0" w:rsidRPr="0074320A" w:rsidTr="00D60BAB">
        <w:trPr>
          <w:jc w:val="center"/>
        </w:trPr>
        <w:tc>
          <w:tcPr>
            <w:tcW w:w="1422" w:type="dxa"/>
            <w:tcBorders>
              <w:bottom w:val="single" w:sz="4" w:space="0" w:color="auto"/>
            </w:tcBorders>
          </w:tcPr>
          <w:p w:rsidR="009843E0" w:rsidRPr="0074320A" w:rsidRDefault="006A36F8" w:rsidP="000673F3">
            <w:pPr>
              <w:rPr>
                <w:sz w:val="16"/>
              </w:rPr>
            </w:pPr>
            <w:r w:rsidRPr="0074320A">
              <w:rPr>
                <w:rFonts w:hint="eastAsia"/>
                <w:sz w:val="16"/>
              </w:rPr>
              <w:t>金币</w:t>
            </w:r>
          </w:p>
        </w:tc>
        <w:tc>
          <w:tcPr>
            <w:tcW w:w="2923" w:type="dxa"/>
            <w:tcBorders>
              <w:bottom w:val="single" w:sz="4" w:space="0" w:color="auto"/>
            </w:tcBorders>
          </w:tcPr>
          <w:p w:rsidR="009843E0" w:rsidRPr="0074320A" w:rsidRDefault="009843E0">
            <w:pPr>
              <w:rPr>
                <w:sz w:val="16"/>
              </w:rPr>
            </w:pPr>
          </w:p>
        </w:tc>
        <w:tc>
          <w:tcPr>
            <w:tcW w:w="1984" w:type="dxa"/>
            <w:tcBorders>
              <w:bottom w:val="single" w:sz="4" w:space="0" w:color="auto"/>
            </w:tcBorders>
          </w:tcPr>
          <w:p w:rsidR="009843E0" w:rsidRPr="0074320A" w:rsidRDefault="000673F3">
            <w:pPr>
              <w:rPr>
                <w:sz w:val="16"/>
              </w:rPr>
            </w:pPr>
            <w:r w:rsidRPr="0074320A">
              <w:rPr>
                <w:rFonts w:hint="eastAsia"/>
                <w:sz w:val="16"/>
              </w:rPr>
              <w:t>付费</w:t>
            </w:r>
            <w:r>
              <w:rPr>
                <w:rFonts w:hint="eastAsia"/>
                <w:sz w:val="16"/>
              </w:rPr>
              <w:t>货币</w:t>
            </w:r>
          </w:p>
        </w:tc>
      </w:tr>
      <w:tr w:rsidR="009A0E8C" w:rsidRPr="0074320A" w:rsidTr="00BF64F3">
        <w:trPr>
          <w:jc w:val="center"/>
        </w:trPr>
        <w:tc>
          <w:tcPr>
            <w:tcW w:w="6329" w:type="dxa"/>
            <w:gridSpan w:val="3"/>
            <w:shd w:val="clear" w:color="auto" w:fill="D9D9D9" w:themeFill="background1" w:themeFillShade="D9"/>
          </w:tcPr>
          <w:p w:rsidR="009A0E8C" w:rsidRPr="0074320A" w:rsidRDefault="009A0E8C">
            <w:pPr>
              <w:rPr>
                <w:sz w:val="16"/>
              </w:rPr>
            </w:pPr>
            <w:r w:rsidRPr="0074320A">
              <w:rPr>
                <w:rFonts w:hint="eastAsia"/>
                <w:sz w:val="16"/>
              </w:rPr>
              <w:t>战斗方面：</w:t>
            </w:r>
            <w:r w:rsidRPr="0074320A">
              <w:rPr>
                <w:rFonts w:hint="eastAsia"/>
                <w:sz w:val="16"/>
              </w:rPr>
              <w:t xml:space="preserve"> </w:t>
            </w:r>
          </w:p>
        </w:tc>
      </w:tr>
      <w:tr w:rsidR="00BD1FC4" w:rsidRPr="0074320A" w:rsidTr="00D60BAB">
        <w:trPr>
          <w:jc w:val="center"/>
        </w:trPr>
        <w:tc>
          <w:tcPr>
            <w:tcW w:w="1422" w:type="dxa"/>
          </w:tcPr>
          <w:p w:rsidR="00BD1FC4" w:rsidRPr="0074320A" w:rsidRDefault="00972FED" w:rsidP="00A92987">
            <w:pPr>
              <w:rPr>
                <w:sz w:val="16"/>
              </w:rPr>
            </w:pPr>
            <w:r>
              <w:rPr>
                <w:rFonts w:hint="eastAsia"/>
                <w:sz w:val="16"/>
              </w:rPr>
              <w:t>生命值</w:t>
            </w:r>
            <w:r w:rsidR="00560C8B">
              <w:rPr>
                <w:rFonts w:hint="eastAsia"/>
                <w:sz w:val="16"/>
              </w:rPr>
              <w:t>/</w:t>
            </w:r>
            <w:r w:rsidR="00560C8B">
              <w:rPr>
                <w:rFonts w:hint="eastAsia"/>
                <w:sz w:val="16"/>
              </w:rPr>
              <w:t>上限</w:t>
            </w:r>
          </w:p>
        </w:tc>
        <w:tc>
          <w:tcPr>
            <w:tcW w:w="2923" w:type="dxa"/>
          </w:tcPr>
          <w:p w:rsidR="00BD1FC4" w:rsidRPr="0074320A" w:rsidRDefault="00BD1FC4">
            <w:pPr>
              <w:rPr>
                <w:sz w:val="16"/>
              </w:rPr>
            </w:pPr>
          </w:p>
        </w:tc>
        <w:tc>
          <w:tcPr>
            <w:tcW w:w="1984" w:type="dxa"/>
          </w:tcPr>
          <w:p w:rsidR="00BD1FC4" w:rsidRPr="0074320A" w:rsidRDefault="00BD1FC4">
            <w:pPr>
              <w:rPr>
                <w:sz w:val="16"/>
              </w:rPr>
            </w:pPr>
          </w:p>
        </w:tc>
      </w:tr>
      <w:tr w:rsidR="00BD1FC4" w:rsidRPr="0074320A" w:rsidTr="00D60BAB">
        <w:trPr>
          <w:jc w:val="center"/>
        </w:trPr>
        <w:tc>
          <w:tcPr>
            <w:tcW w:w="1422" w:type="dxa"/>
          </w:tcPr>
          <w:p w:rsidR="00BD1FC4" w:rsidRPr="0074320A" w:rsidRDefault="00BD1FC4" w:rsidP="00A92987">
            <w:pPr>
              <w:rPr>
                <w:sz w:val="16"/>
              </w:rPr>
            </w:pPr>
            <w:r w:rsidRPr="0074320A">
              <w:rPr>
                <w:rFonts w:hint="eastAsia"/>
                <w:sz w:val="16"/>
              </w:rPr>
              <w:t>招式</w:t>
            </w:r>
          </w:p>
        </w:tc>
        <w:tc>
          <w:tcPr>
            <w:tcW w:w="2923" w:type="dxa"/>
          </w:tcPr>
          <w:p w:rsidR="00BD1FC4" w:rsidRPr="0074320A" w:rsidRDefault="00BD1FC4">
            <w:pPr>
              <w:rPr>
                <w:sz w:val="16"/>
              </w:rPr>
            </w:pPr>
          </w:p>
        </w:tc>
        <w:tc>
          <w:tcPr>
            <w:tcW w:w="1984" w:type="dxa"/>
          </w:tcPr>
          <w:p w:rsidR="00BD1FC4" w:rsidRPr="0074320A" w:rsidRDefault="006E1A0B">
            <w:pPr>
              <w:rPr>
                <w:sz w:val="16"/>
              </w:rPr>
            </w:pPr>
            <w:r>
              <w:rPr>
                <w:rFonts w:hint="eastAsia"/>
                <w:sz w:val="16"/>
              </w:rPr>
              <w:t>相当于物理攻击</w:t>
            </w:r>
          </w:p>
        </w:tc>
      </w:tr>
      <w:tr w:rsidR="00A92987" w:rsidRPr="0074320A" w:rsidTr="00D60BAB">
        <w:trPr>
          <w:jc w:val="center"/>
        </w:trPr>
        <w:tc>
          <w:tcPr>
            <w:tcW w:w="1422" w:type="dxa"/>
          </w:tcPr>
          <w:p w:rsidR="00A92987" w:rsidRPr="0074320A" w:rsidRDefault="00A92987" w:rsidP="00A92987">
            <w:pPr>
              <w:rPr>
                <w:sz w:val="16"/>
              </w:rPr>
            </w:pPr>
            <w:r w:rsidRPr="0074320A">
              <w:rPr>
                <w:rFonts w:hint="eastAsia"/>
                <w:sz w:val="16"/>
              </w:rPr>
              <w:t>内力</w:t>
            </w:r>
          </w:p>
        </w:tc>
        <w:tc>
          <w:tcPr>
            <w:tcW w:w="2923" w:type="dxa"/>
          </w:tcPr>
          <w:p w:rsidR="00A92987" w:rsidRPr="0074320A" w:rsidRDefault="00A92987">
            <w:pPr>
              <w:rPr>
                <w:sz w:val="16"/>
              </w:rPr>
            </w:pPr>
          </w:p>
        </w:tc>
        <w:tc>
          <w:tcPr>
            <w:tcW w:w="1984" w:type="dxa"/>
          </w:tcPr>
          <w:p w:rsidR="00A92987" w:rsidRPr="0074320A" w:rsidRDefault="006E1A0B">
            <w:pPr>
              <w:rPr>
                <w:sz w:val="16"/>
              </w:rPr>
            </w:pPr>
            <w:r>
              <w:rPr>
                <w:rFonts w:hint="eastAsia"/>
                <w:sz w:val="16"/>
              </w:rPr>
              <w:t>相当于魔法攻击</w:t>
            </w:r>
          </w:p>
        </w:tc>
      </w:tr>
      <w:tr w:rsidR="006A36F8" w:rsidRPr="0074320A" w:rsidTr="00D60BAB">
        <w:trPr>
          <w:jc w:val="center"/>
        </w:trPr>
        <w:tc>
          <w:tcPr>
            <w:tcW w:w="1422" w:type="dxa"/>
          </w:tcPr>
          <w:p w:rsidR="006A36F8" w:rsidRPr="0074320A" w:rsidRDefault="00A92987">
            <w:pPr>
              <w:rPr>
                <w:sz w:val="16"/>
              </w:rPr>
            </w:pPr>
            <w:r w:rsidRPr="0074320A">
              <w:rPr>
                <w:rFonts w:hint="eastAsia"/>
                <w:sz w:val="16"/>
              </w:rPr>
              <w:t>身法</w:t>
            </w:r>
          </w:p>
        </w:tc>
        <w:tc>
          <w:tcPr>
            <w:tcW w:w="2923" w:type="dxa"/>
          </w:tcPr>
          <w:p w:rsidR="006A36F8" w:rsidRPr="0074320A" w:rsidRDefault="006A36F8">
            <w:pPr>
              <w:rPr>
                <w:sz w:val="16"/>
              </w:rPr>
            </w:pPr>
          </w:p>
        </w:tc>
        <w:tc>
          <w:tcPr>
            <w:tcW w:w="1984" w:type="dxa"/>
          </w:tcPr>
          <w:p w:rsidR="006A36F8" w:rsidRPr="0074320A" w:rsidRDefault="006E1A0B">
            <w:pPr>
              <w:rPr>
                <w:sz w:val="16"/>
              </w:rPr>
            </w:pPr>
            <w:r>
              <w:rPr>
                <w:rFonts w:hint="eastAsia"/>
                <w:sz w:val="16"/>
              </w:rPr>
              <w:t>相当于速度</w:t>
            </w:r>
          </w:p>
        </w:tc>
      </w:tr>
      <w:tr w:rsidR="00FA7D98" w:rsidRPr="0074320A" w:rsidTr="00D60BAB">
        <w:trPr>
          <w:jc w:val="center"/>
        </w:trPr>
        <w:tc>
          <w:tcPr>
            <w:tcW w:w="1422" w:type="dxa"/>
          </w:tcPr>
          <w:p w:rsidR="00FA7D98" w:rsidRPr="0074320A" w:rsidRDefault="00FA7D98">
            <w:pPr>
              <w:rPr>
                <w:sz w:val="16"/>
              </w:rPr>
            </w:pPr>
            <w:r>
              <w:rPr>
                <w:rFonts w:hint="eastAsia"/>
                <w:sz w:val="16"/>
              </w:rPr>
              <w:t>可分配属性点</w:t>
            </w:r>
          </w:p>
        </w:tc>
        <w:tc>
          <w:tcPr>
            <w:tcW w:w="2923" w:type="dxa"/>
          </w:tcPr>
          <w:p w:rsidR="00FA7D98" w:rsidRPr="0074320A" w:rsidRDefault="00D55269" w:rsidP="00D3071B">
            <w:pPr>
              <w:rPr>
                <w:sz w:val="16"/>
              </w:rPr>
            </w:pPr>
            <w:r>
              <w:rPr>
                <w:rFonts w:hint="eastAsia"/>
                <w:sz w:val="16"/>
              </w:rPr>
              <w:t>留给玩家自由分配的</w:t>
            </w:r>
            <w:r w:rsidR="00D3071B">
              <w:rPr>
                <w:rFonts w:hint="eastAsia"/>
                <w:sz w:val="16"/>
              </w:rPr>
              <w:t>属性点</w:t>
            </w:r>
          </w:p>
        </w:tc>
        <w:tc>
          <w:tcPr>
            <w:tcW w:w="1984" w:type="dxa"/>
          </w:tcPr>
          <w:p w:rsidR="00FA7D98" w:rsidRPr="0074320A" w:rsidRDefault="00FA7D98">
            <w:pPr>
              <w:rPr>
                <w:sz w:val="16"/>
              </w:rPr>
            </w:pPr>
          </w:p>
        </w:tc>
      </w:tr>
      <w:tr w:rsidR="00A92987" w:rsidRPr="0074320A" w:rsidTr="00D60BAB">
        <w:trPr>
          <w:jc w:val="center"/>
        </w:trPr>
        <w:tc>
          <w:tcPr>
            <w:tcW w:w="1422" w:type="dxa"/>
          </w:tcPr>
          <w:p w:rsidR="00A92987" w:rsidRPr="0074320A" w:rsidRDefault="00A92987">
            <w:pPr>
              <w:rPr>
                <w:sz w:val="16"/>
              </w:rPr>
            </w:pPr>
          </w:p>
        </w:tc>
        <w:tc>
          <w:tcPr>
            <w:tcW w:w="2923" w:type="dxa"/>
          </w:tcPr>
          <w:p w:rsidR="00A92987" w:rsidRPr="0074320A" w:rsidRDefault="00A92987">
            <w:pPr>
              <w:rPr>
                <w:sz w:val="16"/>
              </w:rPr>
            </w:pPr>
          </w:p>
        </w:tc>
        <w:tc>
          <w:tcPr>
            <w:tcW w:w="1984" w:type="dxa"/>
          </w:tcPr>
          <w:p w:rsidR="00A92987" w:rsidRPr="0074320A" w:rsidRDefault="00A92987">
            <w:pPr>
              <w:rPr>
                <w:sz w:val="16"/>
              </w:rPr>
            </w:pPr>
          </w:p>
        </w:tc>
      </w:tr>
    </w:tbl>
    <w:p w:rsidR="00861827" w:rsidRDefault="00861827"/>
    <w:p w:rsidR="00861827" w:rsidRDefault="00861827" w:rsidP="00397006">
      <w:pPr>
        <w:pStyle w:val="3"/>
      </w:pPr>
      <w:r>
        <w:rPr>
          <w:rFonts w:hint="eastAsia"/>
        </w:rPr>
        <w:t>属性成长</w:t>
      </w:r>
    </w:p>
    <w:p w:rsidR="0062185E" w:rsidRPr="0062185E" w:rsidRDefault="0062185E" w:rsidP="0062185E"/>
    <w:p w:rsidR="00204073" w:rsidRDefault="00E55CD7" w:rsidP="00C1490D">
      <w:pPr>
        <w:pStyle w:val="4"/>
      </w:pPr>
      <w:r>
        <w:rPr>
          <w:rFonts w:hint="eastAsia"/>
        </w:rPr>
        <w:t>战斗</w:t>
      </w:r>
      <w:r w:rsidR="0001749C">
        <w:rPr>
          <w:rFonts w:hint="eastAsia"/>
        </w:rPr>
        <w:t>属性</w:t>
      </w:r>
    </w:p>
    <w:p w:rsidR="00BA2D04" w:rsidRDefault="00B57C5C">
      <w:pPr>
        <w:rPr>
          <w:color w:val="FF0000"/>
        </w:rPr>
      </w:pPr>
      <w:r w:rsidRPr="00DF2C62">
        <w:rPr>
          <w:rFonts w:hint="eastAsia"/>
          <w:color w:val="FF0000"/>
        </w:rPr>
        <w:t>3</w:t>
      </w:r>
      <w:r w:rsidRPr="00DF2C62">
        <w:rPr>
          <w:rFonts w:hint="eastAsia"/>
          <w:color w:val="FF0000"/>
        </w:rPr>
        <w:t>项属性的初始值都是</w:t>
      </w:r>
      <w:r w:rsidRPr="00DF2C62">
        <w:rPr>
          <w:rFonts w:hint="eastAsia"/>
          <w:color w:val="FF0000"/>
        </w:rPr>
        <w:t>20</w:t>
      </w:r>
      <w:r w:rsidR="00C85B01" w:rsidRPr="00DF2C62">
        <w:rPr>
          <w:rFonts w:hint="eastAsia"/>
          <w:color w:val="FF0000"/>
        </w:rPr>
        <w:t>，可以通过升级</w:t>
      </w:r>
      <w:r w:rsidR="007079AE">
        <w:rPr>
          <w:rFonts w:hint="eastAsia"/>
          <w:color w:val="FF0000"/>
        </w:rPr>
        <w:t>和</w:t>
      </w:r>
      <w:r w:rsidR="00C85B01" w:rsidRPr="00DF2C62">
        <w:rPr>
          <w:rFonts w:hint="eastAsia"/>
          <w:color w:val="FF0000"/>
        </w:rPr>
        <w:t>加点获得增长</w:t>
      </w:r>
    </w:p>
    <w:p w:rsidR="00B563F0" w:rsidRPr="00DF2C62" w:rsidRDefault="00B563F0">
      <w:pPr>
        <w:rPr>
          <w:color w:val="FF0000"/>
        </w:rPr>
      </w:pPr>
      <w:r>
        <w:rPr>
          <w:rFonts w:hint="eastAsia"/>
          <w:color w:val="FF0000"/>
        </w:rPr>
        <w:t>生命值上限的初始值是</w:t>
      </w:r>
      <w:r>
        <w:rPr>
          <w:rFonts w:hint="eastAsia"/>
          <w:color w:val="FF0000"/>
        </w:rPr>
        <w:t>100</w:t>
      </w:r>
      <w:r>
        <w:rPr>
          <w:rFonts w:hint="eastAsia"/>
          <w:color w:val="FF0000"/>
        </w:rPr>
        <w:t>，可以通过升级和道具、任务奖励获得增长</w:t>
      </w:r>
    </w:p>
    <w:p w:rsidR="0041612B" w:rsidRDefault="0041612B"/>
    <w:p w:rsidR="00912670" w:rsidRDefault="0001749C" w:rsidP="00C1490D">
      <w:pPr>
        <w:pStyle w:val="4"/>
      </w:pPr>
      <w:r>
        <w:rPr>
          <w:rFonts w:hint="eastAsia"/>
        </w:rPr>
        <w:t>生命值</w:t>
      </w:r>
    </w:p>
    <w:p w:rsidR="00D2037F" w:rsidRPr="00510490" w:rsidRDefault="003A01D9">
      <w:pPr>
        <w:rPr>
          <w:color w:val="FF0000"/>
        </w:rPr>
      </w:pPr>
      <w:r w:rsidRPr="00510490">
        <w:rPr>
          <w:rFonts w:hint="eastAsia"/>
          <w:color w:val="FF0000"/>
        </w:rPr>
        <w:t>每次升级，增加生命值上限</w:t>
      </w:r>
      <w:r w:rsidRPr="00510490">
        <w:rPr>
          <w:rFonts w:hint="eastAsia"/>
          <w:color w:val="FF0000"/>
        </w:rPr>
        <w:t>10</w:t>
      </w:r>
      <w:r w:rsidRPr="00510490">
        <w:rPr>
          <w:rFonts w:hint="eastAsia"/>
          <w:color w:val="FF0000"/>
        </w:rPr>
        <w:t>，增加招式、内力、身法各</w:t>
      </w:r>
      <w:r w:rsidRPr="00510490">
        <w:rPr>
          <w:rFonts w:hint="eastAsia"/>
          <w:color w:val="FF0000"/>
        </w:rPr>
        <w:t>2</w:t>
      </w:r>
      <w:r w:rsidRPr="00510490">
        <w:rPr>
          <w:rFonts w:hint="eastAsia"/>
          <w:color w:val="FF0000"/>
        </w:rPr>
        <w:t>点</w:t>
      </w:r>
    </w:p>
    <w:p w:rsidR="00912670" w:rsidRDefault="007E25E3">
      <w:r>
        <w:rPr>
          <w:rFonts w:hint="eastAsia"/>
        </w:rPr>
        <w:t>注：</w:t>
      </w:r>
      <w:r w:rsidR="00FC5EA4">
        <w:rPr>
          <w:rFonts w:hint="eastAsia"/>
        </w:rPr>
        <w:t>升级不会补</w:t>
      </w:r>
      <w:proofErr w:type="gramStart"/>
      <w:r w:rsidR="00FC5EA4">
        <w:rPr>
          <w:rFonts w:hint="eastAsia"/>
        </w:rPr>
        <w:t>满当前</w:t>
      </w:r>
      <w:proofErr w:type="gramEnd"/>
      <w:r w:rsidR="00FC5EA4">
        <w:rPr>
          <w:rFonts w:hint="eastAsia"/>
        </w:rPr>
        <w:t>生命值</w:t>
      </w:r>
    </w:p>
    <w:p w:rsidR="00FC5EA4" w:rsidRDefault="00FC5EA4"/>
    <w:p w:rsidR="00FC5EA4" w:rsidRPr="000A1DFA" w:rsidRDefault="00FC5EA4"/>
    <w:p w:rsidR="007037E9" w:rsidRPr="00C1490D" w:rsidRDefault="00D8363F" w:rsidP="00C1490D">
      <w:pPr>
        <w:pStyle w:val="4"/>
      </w:pPr>
      <w:r w:rsidRPr="00C1490D">
        <w:rPr>
          <w:rFonts w:hint="eastAsia"/>
        </w:rPr>
        <w:t>可分配属性点</w:t>
      </w:r>
    </w:p>
    <w:p w:rsidR="000D7815" w:rsidRDefault="007037E9">
      <w:r>
        <w:rPr>
          <w:rFonts w:hint="eastAsia"/>
        </w:rPr>
        <w:t>角色每升一级，获得</w:t>
      </w:r>
      <w:r w:rsidR="005B79EC">
        <w:rPr>
          <w:rFonts w:hint="eastAsia"/>
        </w:rPr>
        <w:t>3</w:t>
      </w:r>
      <w:r w:rsidR="005B79EC">
        <w:rPr>
          <w:rFonts w:hint="eastAsia"/>
        </w:rPr>
        <w:t>点可分配属性点。</w:t>
      </w:r>
      <w:r w:rsidR="00BF6389">
        <w:rPr>
          <w:rFonts w:hint="eastAsia"/>
        </w:rPr>
        <w:t>玩家随时可以把可分配的属性点加到基础属性上。</w:t>
      </w:r>
    </w:p>
    <w:p w:rsidR="00562FDD" w:rsidRPr="00EB2A5D" w:rsidRDefault="00562FDD">
      <w:r>
        <w:rPr>
          <w:rFonts w:hint="eastAsia"/>
        </w:rPr>
        <w:t>任务</w:t>
      </w:r>
      <w:r w:rsidR="00C36D4A">
        <w:rPr>
          <w:rFonts w:hint="eastAsia"/>
        </w:rPr>
        <w:t>、活动</w:t>
      </w:r>
      <w:r>
        <w:rPr>
          <w:rFonts w:hint="eastAsia"/>
        </w:rPr>
        <w:t>可以奖励可分配属性点。</w:t>
      </w:r>
    </w:p>
    <w:p w:rsidR="00BA2D04" w:rsidRPr="00482FDF" w:rsidRDefault="00347B5E">
      <w:pPr>
        <w:rPr>
          <w:color w:val="FF0000"/>
        </w:rPr>
      </w:pPr>
      <w:r w:rsidRPr="00482FDF">
        <w:rPr>
          <w:rFonts w:hint="eastAsia"/>
          <w:color w:val="FF0000"/>
        </w:rPr>
        <w:t>可分配属性点的初始值是</w:t>
      </w:r>
      <w:r w:rsidRPr="00482FDF">
        <w:rPr>
          <w:rFonts w:hint="eastAsia"/>
          <w:color w:val="FF0000"/>
        </w:rPr>
        <w:t>0</w:t>
      </w:r>
    </w:p>
    <w:p w:rsidR="0006262D" w:rsidRDefault="0006262D"/>
    <w:p w:rsidR="00BA2D04" w:rsidRDefault="00BA2D04"/>
    <w:p w:rsidR="00353ECF" w:rsidRDefault="00EE6EDE" w:rsidP="00EE6EDE">
      <w:pPr>
        <w:pStyle w:val="3"/>
      </w:pPr>
      <w:r>
        <w:rPr>
          <w:rFonts w:hint="eastAsia"/>
        </w:rPr>
        <w:t>生命值</w:t>
      </w:r>
      <w:r w:rsidR="000F1800">
        <w:rPr>
          <w:rFonts w:hint="eastAsia"/>
        </w:rPr>
        <w:t>恢复</w:t>
      </w:r>
    </w:p>
    <w:p w:rsidR="00C96527" w:rsidRDefault="006924DB" w:rsidP="00C96527">
      <w:r>
        <w:rPr>
          <w:rFonts w:hint="eastAsia"/>
        </w:rPr>
        <w:t>生命值作为游戏中的唯一</w:t>
      </w:r>
      <w:proofErr w:type="gramStart"/>
      <w:r>
        <w:rPr>
          <w:rFonts w:hint="eastAsia"/>
        </w:rPr>
        <w:t>一个</w:t>
      </w:r>
      <w:proofErr w:type="gramEnd"/>
      <w:r>
        <w:rPr>
          <w:rFonts w:hint="eastAsia"/>
        </w:rPr>
        <w:t>进度控制项。</w:t>
      </w:r>
      <w:r w:rsidR="00F44347">
        <w:rPr>
          <w:rFonts w:hint="eastAsia"/>
        </w:rPr>
        <w:t>可以由时间缓慢恢复，也可以通过道具恢复。</w:t>
      </w:r>
    </w:p>
    <w:p w:rsidR="00C96527" w:rsidRDefault="00C96527" w:rsidP="00C96527"/>
    <w:p w:rsidR="00C96527" w:rsidRPr="00C96527" w:rsidRDefault="00C96527" w:rsidP="00C96527"/>
    <w:p w:rsidR="00353ECF" w:rsidRDefault="00184F54" w:rsidP="00184F54">
      <w:pPr>
        <w:pStyle w:val="4"/>
      </w:pPr>
      <w:r>
        <w:rPr>
          <w:rFonts w:hint="eastAsia"/>
        </w:rPr>
        <w:t>时间恢复</w:t>
      </w:r>
    </w:p>
    <w:p w:rsidR="00397A9B" w:rsidRPr="006174D5" w:rsidRDefault="00397A9B" w:rsidP="00397A9B">
      <w:pPr>
        <w:rPr>
          <w:color w:val="FF0000"/>
        </w:rPr>
      </w:pPr>
      <w:r w:rsidRPr="006174D5">
        <w:rPr>
          <w:rFonts w:hint="eastAsia"/>
          <w:color w:val="FF0000"/>
        </w:rPr>
        <w:t>生命值每</w:t>
      </w:r>
      <w:r w:rsidR="000C1F59" w:rsidRPr="006174D5">
        <w:rPr>
          <w:rFonts w:hint="eastAsia"/>
          <w:color w:val="FF0000"/>
        </w:rPr>
        <w:t>3</w:t>
      </w:r>
      <w:r w:rsidR="000C1F59" w:rsidRPr="006174D5">
        <w:rPr>
          <w:rFonts w:hint="eastAsia"/>
          <w:color w:val="FF0000"/>
        </w:rPr>
        <w:t>分钟恢复</w:t>
      </w:r>
      <w:r w:rsidR="000C1F59" w:rsidRPr="006174D5">
        <w:rPr>
          <w:rFonts w:hint="eastAsia"/>
          <w:color w:val="FF0000"/>
        </w:rPr>
        <w:t>1</w:t>
      </w:r>
      <w:r w:rsidR="000C1F59" w:rsidRPr="006174D5">
        <w:rPr>
          <w:rFonts w:hint="eastAsia"/>
          <w:color w:val="FF0000"/>
        </w:rPr>
        <w:t>点。</w:t>
      </w:r>
      <w:r w:rsidR="002F4F33">
        <w:rPr>
          <w:rFonts w:hint="eastAsia"/>
          <w:color w:val="FF0000"/>
        </w:rPr>
        <w:t>直到达到上限</w:t>
      </w:r>
    </w:p>
    <w:p w:rsidR="007B2DE0" w:rsidRPr="00397A9B" w:rsidRDefault="007B2DE0" w:rsidP="00397A9B">
      <w:r>
        <w:rPr>
          <w:rFonts w:hint="eastAsia"/>
        </w:rPr>
        <w:t>注：不需要即时刷新。</w:t>
      </w:r>
    </w:p>
    <w:p w:rsidR="00A20660" w:rsidRDefault="00A20660"/>
    <w:p w:rsidR="00A20660" w:rsidRDefault="00A20660"/>
    <w:p w:rsidR="006372CA" w:rsidRDefault="000347D6" w:rsidP="00184F54">
      <w:pPr>
        <w:pStyle w:val="4"/>
      </w:pPr>
      <w:r>
        <w:rPr>
          <w:rFonts w:hint="eastAsia"/>
        </w:rPr>
        <w:t>快速恢复</w:t>
      </w:r>
    </w:p>
    <w:p w:rsidR="00F40377" w:rsidRDefault="003465A2">
      <w:r>
        <w:rPr>
          <w:rFonts w:hint="eastAsia"/>
        </w:rPr>
        <w:t>生命值可以通过恢复道具快速恢复。</w:t>
      </w:r>
    </w:p>
    <w:p w:rsidR="003465A2" w:rsidRPr="003465A2" w:rsidRDefault="00456DA4">
      <w:r>
        <w:rPr>
          <w:rFonts w:hint="eastAsia"/>
        </w:rPr>
        <w:t>通过在页面上点击</w:t>
      </w:r>
      <w:r w:rsidR="002A631F">
        <w:rPr>
          <w:rFonts w:hint="eastAsia"/>
        </w:rPr>
        <w:t>能够进入恢复道具的选择页面。</w:t>
      </w:r>
      <w:r w:rsidR="006203BE">
        <w:rPr>
          <w:rFonts w:hint="eastAsia"/>
        </w:rPr>
        <w:t>玩家选择具体的道具进行恢复。</w:t>
      </w:r>
    </w:p>
    <w:p w:rsidR="006372CA" w:rsidRDefault="006372CA"/>
    <w:p w:rsidR="006372CA" w:rsidRDefault="006372CA"/>
    <w:p w:rsidR="008D2B22" w:rsidRDefault="0021612B" w:rsidP="00A210B0">
      <w:pPr>
        <w:pStyle w:val="2"/>
      </w:pPr>
      <w:r>
        <w:rPr>
          <w:rFonts w:hint="eastAsia"/>
        </w:rPr>
        <w:t>页面模型</w:t>
      </w:r>
    </w:p>
    <w:p w:rsidR="0021612B" w:rsidRDefault="0021612B"/>
    <w:p w:rsidR="00740197" w:rsidRDefault="00DC4F7F" w:rsidP="00C13C04">
      <w:pPr>
        <w:pStyle w:val="3"/>
      </w:pPr>
      <w:r>
        <w:rPr>
          <w:rFonts w:hint="eastAsia"/>
        </w:rPr>
        <w:t>玩家属性详情</w:t>
      </w:r>
      <w:r w:rsidR="00841BF6">
        <w:rPr>
          <w:rFonts w:hint="eastAsia"/>
        </w:rPr>
        <w:t>页</w:t>
      </w:r>
    </w:p>
    <w:p w:rsidR="00C13C04" w:rsidRDefault="00CE7F4B">
      <w:r>
        <w:object w:dxaOrig="3476" w:dyaOrig="7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9pt;height:372.25pt" o:ole="">
            <v:imagedata r:id="rId8" o:title=""/>
          </v:shape>
          <o:OLEObject Type="Embed" ProgID="Visio.Drawing.11" ShapeID="_x0000_i1025" DrawAspect="Content" ObjectID="_1520801780" r:id="rId9"/>
        </w:object>
      </w:r>
    </w:p>
    <w:p w:rsidR="00F64EE5" w:rsidRDefault="00F64EE5">
      <w:r>
        <w:rPr>
          <w:rFonts w:hint="eastAsia"/>
        </w:rPr>
        <w:t>这个页面也是</w:t>
      </w:r>
      <w:r w:rsidR="00312BB7">
        <w:rPr>
          <w:rFonts w:hint="eastAsia"/>
        </w:rPr>
        <w:t>进入游戏之后的</w:t>
      </w:r>
      <w:r>
        <w:rPr>
          <w:rFonts w:hint="eastAsia"/>
        </w:rPr>
        <w:t>主页面。</w:t>
      </w:r>
    </w:p>
    <w:p w:rsidR="007049C4" w:rsidRDefault="007049C4"/>
    <w:p w:rsidR="008D2B22" w:rsidRDefault="008D2B22"/>
    <w:p w:rsidR="008D2B22" w:rsidRDefault="008D2B22"/>
    <w:p w:rsidR="008D2B22" w:rsidRDefault="008D2B22"/>
    <w:p w:rsidR="00933643" w:rsidRDefault="00AE0F11" w:rsidP="00AE0F11">
      <w:pPr>
        <w:pStyle w:val="1"/>
      </w:pPr>
      <w:r>
        <w:rPr>
          <w:rFonts w:hint="eastAsia"/>
        </w:rPr>
        <w:t>地图系统</w:t>
      </w:r>
    </w:p>
    <w:p w:rsidR="0020177F" w:rsidRDefault="0020177F" w:rsidP="0020177F"/>
    <w:p w:rsidR="0020177F" w:rsidRPr="0020177F" w:rsidRDefault="0020177F" w:rsidP="00883DCB">
      <w:pPr>
        <w:pStyle w:val="2"/>
      </w:pPr>
      <w:r>
        <w:rPr>
          <w:rFonts w:hint="eastAsia"/>
        </w:rPr>
        <w:t>地图结构</w:t>
      </w:r>
    </w:p>
    <w:p w:rsidR="00606FD2" w:rsidRDefault="00606FD2">
      <w:r>
        <w:object w:dxaOrig="6311" w:dyaOrig="2910">
          <v:shape id="_x0000_i1026" type="#_x0000_t75" style="width:315.85pt;height:145.35pt" o:ole="">
            <v:imagedata r:id="rId10" o:title=""/>
          </v:shape>
          <o:OLEObject Type="Embed" ProgID="Visio.Drawing.11" ShapeID="_x0000_i1026" DrawAspect="Content" ObjectID="_1520801781" r:id="rId11"/>
        </w:object>
      </w:r>
    </w:p>
    <w:p w:rsidR="0084618F" w:rsidRDefault="00DC0487" w:rsidP="0045635B">
      <w:r>
        <w:rPr>
          <w:rFonts w:hint="eastAsia"/>
        </w:rPr>
        <w:t>采用</w:t>
      </w:r>
      <w:r w:rsidR="00F32760">
        <w:rPr>
          <w:rFonts w:hint="eastAsia"/>
        </w:rPr>
        <w:t>网状地图结构。</w:t>
      </w:r>
      <w:r w:rsidR="0045635B">
        <w:rPr>
          <w:rFonts w:hint="eastAsia"/>
        </w:rPr>
        <w:t>玩家在地图中只停留于各个节点，节点称为房间。</w:t>
      </w:r>
    </w:p>
    <w:p w:rsidR="005824CE" w:rsidRDefault="00802F01" w:rsidP="0045635B">
      <w:r>
        <w:rPr>
          <w:rFonts w:hint="eastAsia"/>
        </w:rPr>
        <w:t>从一个节点可以通向其他的节点</w:t>
      </w:r>
      <w:r w:rsidR="00AA032A">
        <w:rPr>
          <w:rFonts w:hint="eastAsia"/>
        </w:rPr>
        <w:t>，在房间的数据配置中进行配置</w:t>
      </w:r>
      <w:r>
        <w:rPr>
          <w:rFonts w:hint="eastAsia"/>
        </w:rPr>
        <w:t>。</w:t>
      </w:r>
      <w:r w:rsidR="001908A6">
        <w:rPr>
          <w:rFonts w:hint="eastAsia"/>
        </w:rPr>
        <w:t>节点</w:t>
      </w:r>
      <w:r w:rsidR="006C3F9A">
        <w:rPr>
          <w:rFonts w:hint="eastAsia"/>
        </w:rPr>
        <w:t>对其他节点</w:t>
      </w:r>
      <w:r w:rsidR="001908A6">
        <w:rPr>
          <w:rFonts w:hint="eastAsia"/>
        </w:rPr>
        <w:t>的通行是单向的，</w:t>
      </w:r>
      <w:r w:rsidR="005824CE">
        <w:rPr>
          <w:rFonts w:hint="eastAsia"/>
        </w:rPr>
        <w:t>双向通行以两个节点的相互可通行</w:t>
      </w:r>
      <w:r w:rsidR="00F13260">
        <w:rPr>
          <w:rFonts w:hint="eastAsia"/>
        </w:rPr>
        <w:t>在数据配置中双方都配置通行来</w:t>
      </w:r>
      <w:r w:rsidR="005824CE">
        <w:rPr>
          <w:rFonts w:hint="eastAsia"/>
        </w:rPr>
        <w:t>实现。</w:t>
      </w:r>
    </w:p>
    <w:p w:rsidR="0045635B" w:rsidRDefault="001563C4" w:rsidP="0045635B">
      <w:r>
        <w:rPr>
          <w:rFonts w:hint="eastAsia"/>
        </w:rPr>
        <w:t>原则上，</w:t>
      </w:r>
      <w:r w:rsidR="000E4AC4">
        <w:rPr>
          <w:rFonts w:hint="eastAsia"/>
        </w:rPr>
        <w:t>节点之间的通行数量没有</w:t>
      </w:r>
      <w:r w:rsidR="00845F6C">
        <w:rPr>
          <w:rFonts w:hint="eastAsia"/>
        </w:rPr>
        <w:t>限制。</w:t>
      </w:r>
      <w:r w:rsidR="009F05A6">
        <w:rPr>
          <w:rFonts w:hint="eastAsia"/>
        </w:rPr>
        <w:t>初期为了方便开发可以设置为最多</w:t>
      </w:r>
      <w:r w:rsidR="00524F05">
        <w:rPr>
          <w:rFonts w:hint="eastAsia"/>
        </w:rPr>
        <w:t>朝</w:t>
      </w:r>
      <w:r w:rsidR="009F05A6">
        <w:rPr>
          <w:rFonts w:hint="eastAsia"/>
        </w:rPr>
        <w:t>4</w:t>
      </w:r>
      <w:r w:rsidR="009F05A6">
        <w:rPr>
          <w:rFonts w:hint="eastAsia"/>
        </w:rPr>
        <w:t>个</w:t>
      </w:r>
      <w:r w:rsidR="00524F05">
        <w:rPr>
          <w:rFonts w:hint="eastAsia"/>
        </w:rPr>
        <w:t>房间</w:t>
      </w:r>
      <w:r w:rsidR="009F05A6">
        <w:rPr>
          <w:rFonts w:hint="eastAsia"/>
        </w:rPr>
        <w:t>通行。</w:t>
      </w:r>
    </w:p>
    <w:p w:rsidR="004028C5" w:rsidRDefault="00E937A1" w:rsidP="0045635B">
      <w:r>
        <w:rPr>
          <w:rFonts w:hint="eastAsia"/>
        </w:rPr>
        <w:t>注</w:t>
      </w:r>
      <w:r w:rsidR="00384FE0">
        <w:rPr>
          <w:rFonts w:hint="eastAsia"/>
        </w:rPr>
        <w:t>：这里可以先采用配置表的形式配置，但最好可以采用</w:t>
      </w:r>
      <w:r w:rsidR="00DE13B7">
        <w:rPr>
          <w:rFonts w:hint="eastAsia"/>
        </w:rPr>
        <w:t>编辑器来进行。</w:t>
      </w:r>
    </w:p>
    <w:p w:rsidR="00E937A1" w:rsidRDefault="00E937A1" w:rsidP="0045635B"/>
    <w:p w:rsidR="004746B8" w:rsidRDefault="004746B8" w:rsidP="0045635B"/>
    <w:p w:rsidR="00E937A1" w:rsidRDefault="00E37554" w:rsidP="0094118C">
      <w:pPr>
        <w:pStyle w:val="3"/>
      </w:pPr>
      <w:r>
        <w:rPr>
          <w:rFonts w:hint="eastAsia"/>
        </w:rPr>
        <w:t>地图属性</w:t>
      </w:r>
    </w:p>
    <w:tbl>
      <w:tblPr>
        <w:tblStyle w:val="a5"/>
        <w:tblW w:w="0" w:type="auto"/>
        <w:jc w:val="center"/>
        <w:tblInd w:w="959" w:type="dxa"/>
        <w:tblLook w:val="04A0" w:firstRow="1" w:lastRow="0" w:firstColumn="1" w:lastColumn="0" w:noHBand="0" w:noVBand="1"/>
      </w:tblPr>
      <w:tblGrid>
        <w:gridCol w:w="1881"/>
        <w:gridCol w:w="2841"/>
        <w:gridCol w:w="2278"/>
      </w:tblGrid>
      <w:tr w:rsidR="001C2639" w:rsidRPr="00A17482" w:rsidTr="00C03B42">
        <w:trPr>
          <w:jc w:val="center"/>
        </w:trPr>
        <w:tc>
          <w:tcPr>
            <w:tcW w:w="1881" w:type="dxa"/>
            <w:shd w:val="clear" w:color="auto" w:fill="B8CCE4" w:themeFill="accent1" w:themeFillTint="66"/>
          </w:tcPr>
          <w:p w:rsidR="001C2639" w:rsidRPr="0074320A" w:rsidRDefault="001C2639" w:rsidP="00036CC4">
            <w:pPr>
              <w:rPr>
                <w:sz w:val="16"/>
              </w:rPr>
            </w:pPr>
            <w:r>
              <w:rPr>
                <w:rFonts w:hint="eastAsia"/>
                <w:sz w:val="16"/>
              </w:rPr>
              <w:t>属性名称</w:t>
            </w:r>
          </w:p>
        </w:tc>
        <w:tc>
          <w:tcPr>
            <w:tcW w:w="2841" w:type="dxa"/>
            <w:shd w:val="clear" w:color="auto" w:fill="B8CCE4" w:themeFill="accent1" w:themeFillTint="66"/>
          </w:tcPr>
          <w:p w:rsidR="001C2639" w:rsidRPr="0074320A" w:rsidRDefault="001C2639" w:rsidP="00036CC4">
            <w:pPr>
              <w:rPr>
                <w:sz w:val="16"/>
              </w:rPr>
            </w:pPr>
            <w:r>
              <w:rPr>
                <w:rFonts w:hint="eastAsia"/>
                <w:sz w:val="16"/>
              </w:rPr>
              <w:t>属性说明</w:t>
            </w:r>
          </w:p>
        </w:tc>
        <w:tc>
          <w:tcPr>
            <w:tcW w:w="2278" w:type="dxa"/>
            <w:shd w:val="clear" w:color="auto" w:fill="B8CCE4" w:themeFill="accent1" w:themeFillTint="66"/>
          </w:tcPr>
          <w:p w:rsidR="001C2639" w:rsidRPr="0074320A" w:rsidRDefault="001C2639" w:rsidP="00036CC4">
            <w:pPr>
              <w:rPr>
                <w:sz w:val="16"/>
              </w:rPr>
            </w:pPr>
            <w:r>
              <w:rPr>
                <w:rFonts w:hint="eastAsia"/>
                <w:sz w:val="16"/>
              </w:rPr>
              <w:t>备注</w:t>
            </w:r>
          </w:p>
        </w:tc>
      </w:tr>
      <w:tr w:rsidR="00A51562" w:rsidRPr="00A17482" w:rsidTr="00036CC4">
        <w:trPr>
          <w:jc w:val="center"/>
        </w:trPr>
        <w:tc>
          <w:tcPr>
            <w:tcW w:w="1881" w:type="dxa"/>
          </w:tcPr>
          <w:p w:rsidR="00A51562" w:rsidRPr="00A17482" w:rsidRDefault="00705DF1" w:rsidP="00036CC4">
            <w:pPr>
              <w:rPr>
                <w:sz w:val="16"/>
              </w:rPr>
            </w:pPr>
            <w:r>
              <w:rPr>
                <w:rFonts w:hint="eastAsia"/>
                <w:sz w:val="16"/>
              </w:rPr>
              <w:t>房间</w:t>
            </w:r>
            <w:r w:rsidR="00F452D5">
              <w:rPr>
                <w:rFonts w:hint="eastAsia"/>
                <w:sz w:val="16"/>
              </w:rPr>
              <w:t>编号</w:t>
            </w:r>
          </w:p>
        </w:tc>
        <w:tc>
          <w:tcPr>
            <w:tcW w:w="2841" w:type="dxa"/>
          </w:tcPr>
          <w:p w:rsidR="00A51562" w:rsidRPr="00A17482" w:rsidRDefault="00705DF1" w:rsidP="00036CC4">
            <w:pPr>
              <w:rPr>
                <w:sz w:val="16"/>
              </w:rPr>
            </w:pPr>
            <w:r>
              <w:rPr>
                <w:sz w:val="16"/>
              </w:rPr>
              <w:t>I</w:t>
            </w:r>
            <w:r>
              <w:rPr>
                <w:rFonts w:hint="eastAsia"/>
                <w:sz w:val="16"/>
              </w:rPr>
              <w:t>d</w:t>
            </w:r>
          </w:p>
        </w:tc>
        <w:tc>
          <w:tcPr>
            <w:tcW w:w="2278" w:type="dxa"/>
          </w:tcPr>
          <w:p w:rsidR="00A51562" w:rsidRPr="00A17482" w:rsidRDefault="00A51562" w:rsidP="00036CC4">
            <w:pPr>
              <w:rPr>
                <w:sz w:val="16"/>
              </w:rPr>
            </w:pPr>
          </w:p>
        </w:tc>
      </w:tr>
      <w:tr w:rsidR="00F452D5" w:rsidRPr="00A17482" w:rsidTr="00036CC4">
        <w:trPr>
          <w:jc w:val="center"/>
        </w:trPr>
        <w:tc>
          <w:tcPr>
            <w:tcW w:w="1881" w:type="dxa"/>
          </w:tcPr>
          <w:p w:rsidR="00F452D5" w:rsidRDefault="00705DF1" w:rsidP="00036CC4">
            <w:pPr>
              <w:rPr>
                <w:sz w:val="16"/>
              </w:rPr>
            </w:pPr>
            <w:r>
              <w:rPr>
                <w:rFonts w:hint="eastAsia"/>
                <w:sz w:val="16"/>
              </w:rPr>
              <w:t>房间名称</w:t>
            </w:r>
          </w:p>
        </w:tc>
        <w:tc>
          <w:tcPr>
            <w:tcW w:w="2841" w:type="dxa"/>
          </w:tcPr>
          <w:p w:rsidR="00F452D5" w:rsidRPr="00A17482" w:rsidRDefault="0079192A" w:rsidP="00036CC4">
            <w:pPr>
              <w:rPr>
                <w:sz w:val="16"/>
              </w:rPr>
            </w:pPr>
            <w:r>
              <w:rPr>
                <w:rFonts w:hint="eastAsia"/>
                <w:sz w:val="16"/>
              </w:rPr>
              <w:t>名字</w:t>
            </w:r>
          </w:p>
        </w:tc>
        <w:tc>
          <w:tcPr>
            <w:tcW w:w="2278" w:type="dxa"/>
          </w:tcPr>
          <w:p w:rsidR="00F452D5" w:rsidRPr="00A17482" w:rsidRDefault="00F452D5" w:rsidP="00036CC4">
            <w:pPr>
              <w:rPr>
                <w:sz w:val="16"/>
              </w:rPr>
            </w:pPr>
          </w:p>
        </w:tc>
      </w:tr>
      <w:tr w:rsidR="00AC31A3" w:rsidRPr="00A17482" w:rsidTr="00A17482">
        <w:trPr>
          <w:jc w:val="center"/>
        </w:trPr>
        <w:tc>
          <w:tcPr>
            <w:tcW w:w="1881" w:type="dxa"/>
          </w:tcPr>
          <w:p w:rsidR="00AC31A3" w:rsidRPr="00A17482" w:rsidRDefault="00AC31A3" w:rsidP="0045635B">
            <w:pPr>
              <w:rPr>
                <w:sz w:val="16"/>
              </w:rPr>
            </w:pPr>
            <w:r w:rsidRPr="00A17482">
              <w:rPr>
                <w:rFonts w:hint="eastAsia"/>
                <w:sz w:val="16"/>
              </w:rPr>
              <w:t>通向房间</w:t>
            </w:r>
          </w:p>
        </w:tc>
        <w:tc>
          <w:tcPr>
            <w:tcW w:w="2841" w:type="dxa"/>
          </w:tcPr>
          <w:p w:rsidR="00AC31A3" w:rsidRPr="00A17482" w:rsidRDefault="00710F7F" w:rsidP="0045635B">
            <w:pPr>
              <w:rPr>
                <w:sz w:val="16"/>
              </w:rPr>
            </w:pPr>
            <w:r>
              <w:rPr>
                <w:rFonts w:hint="eastAsia"/>
                <w:sz w:val="16"/>
              </w:rPr>
              <w:t>指向房间的</w:t>
            </w:r>
            <w:r>
              <w:rPr>
                <w:rFonts w:hint="eastAsia"/>
                <w:sz w:val="16"/>
              </w:rPr>
              <w:t>id</w:t>
            </w:r>
          </w:p>
        </w:tc>
        <w:tc>
          <w:tcPr>
            <w:tcW w:w="2278" w:type="dxa"/>
            <w:vMerge w:val="restart"/>
          </w:tcPr>
          <w:p w:rsidR="00AC31A3" w:rsidRPr="00A17482" w:rsidRDefault="00AC31A3" w:rsidP="0045635B">
            <w:pPr>
              <w:rPr>
                <w:sz w:val="16"/>
              </w:rPr>
            </w:pPr>
            <w:r w:rsidRPr="00A17482">
              <w:rPr>
                <w:rFonts w:hint="eastAsia"/>
                <w:sz w:val="16"/>
              </w:rPr>
              <w:t>理论上</w:t>
            </w:r>
            <w:r w:rsidR="00AB3F06" w:rsidRPr="00A17482">
              <w:rPr>
                <w:rFonts w:hint="eastAsia"/>
                <w:sz w:val="16"/>
              </w:rPr>
              <w:t>至少</w:t>
            </w:r>
            <w:r w:rsidRPr="00A17482">
              <w:rPr>
                <w:rFonts w:hint="eastAsia"/>
                <w:sz w:val="16"/>
              </w:rPr>
              <w:t>必须有一个</w:t>
            </w:r>
          </w:p>
        </w:tc>
      </w:tr>
      <w:tr w:rsidR="00AC31A3" w:rsidRPr="00A17482" w:rsidTr="00A17482">
        <w:trPr>
          <w:jc w:val="center"/>
        </w:trPr>
        <w:tc>
          <w:tcPr>
            <w:tcW w:w="1881" w:type="dxa"/>
          </w:tcPr>
          <w:p w:rsidR="00AC31A3" w:rsidRPr="00A17482" w:rsidRDefault="00AC31A3" w:rsidP="0045635B">
            <w:pPr>
              <w:rPr>
                <w:sz w:val="16"/>
              </w:rPr>
            </w:pPr>
            <w:r w:rsidRPr="00A17482">
              <w:rPr>
                <w:rFonts w:hint="eastAsia"/>
                <w:sz w:val="16"/>
              </w:rPr>
              <w:t>通向房间</w:t>
            </w:r>
          </w:p>
        </w:tc>
        <w:tc>
          <w:tcPr>
            <w:tcW w:w="2841" w:type="dxa"/>
          </w:tcPr>
          <w:p w:rsidR="00AC31A3" w:rsidRPr="00A17482" w:rsidRDefault="00A2332A" w:rsidP="0045635B">
            <w:pPr>
              <w:rPr>
                <w:sz w:val="16"/>
              </w:rPr>
            </w:pPr>
            <w:r>
              <w:rPr>
                <w:rFonts w:hint="eastAsia"/>
                <w:sz w:val="16"/>
              </w:rPr>
              <w:t>指向房间的</w:t>
            </w:r>
            <w:r>
              <w:rPr>
                <w:rFonts w:hint="eastAsia"/>
                <w:sz w:val="16"/>
              </w:rPr>
              <w:t>id</w:t>
            </w:r>
          </w:p>
        </w:tc>
        <w:tc>
          <w:tcPr>
            <w:tcW w:w="2278" w:type="dxa"/>
            <w:vMerge/>
          </w:tcPr>
          <w:p w:rsidR="00AC31A3" w:rsidRPr="00A17482" w:rsidRDefault="00AC31A3" w:rsidP="0045635B">
            <w:pPr>
              <w:rPr>
                <w:sz w:val="16"/>
              </w:rPr>
            </w:pPr>
          </w:p>
        </w:tc>
      </w:tr>
      <w:tr w:rsidR="00AC31A3" w:rsidRPr="00A17482" w:rsidTr="00A17482">
        <w:trPr>
          <w:jc w:val="center"/>
        </w:trPr>
        <w:tc>
          <w:tcPr>
            <w:tcW w:w="1881" w:type="dxa"/>
          </w:tcPr>
          <w:p w:rsidR="00AC31A3" w:rsidRPr="00A17482" w:rsidRDefault="00AC31A3" w:rsidP="0045635B">
            <w:pPr>
              <w:rPr>
                <w:sz w:val="16"/>
              </w:rPr>
            </w:pPr>
            <w:r w:rsidRPr="00A17482">
              <w:rPr>
                <w:rFonts w:hint="eastAsia"/>
                <w:sz w:val="16"/>
              </w:rPr>
              <w:t>通向房间</w:t>
            </w:r>
          </w:p>
        </w:tc>
        <w:tc>
          <w:tcPr>
            <w:tcW w:w="2841" w:type="dxa"/>
          </w:tcPr>
          <w:p w:rsidR="00AC31A3" w:rsidRPr="00A17482" w:rsidRDefault="00A2332A" w:rsidP="0045635B">
            <w:pPr>
              <w:rPr>
                <w:sz w:val="16"/>
              </w:rPr>
            </w:pPr>
            <w:r>
              <w:rPr>
                <w:rFonts w:hint="eastAsia"/>
                <w:sz w:val="16"/>
              </w:rPr>
              <w:t>指向房间的</w:t>
            </w:r>
            <w:r>
              <w:rPr>
                <w:rFonts w:hint="eastAsia"/>
                <w:sz w:val="16"/>
              </w:rPr>
              <w:t>id</w:t>
            </w:r>
          </w:p>
        </w:tc>
        <w:tc>
          <w:tcPr>
            <w:tcW w:w="2278" w:type="dxa"/>
            <w:vMerge/>
          </w:tcPr>
          <w:p w:rsidR="00AC31A3" w:rsidRPr="00A17482" w:rsidRDefault="00AC31A3" w:rsidP="0045635B">
            <w:pPr>
              <w:rPr>
                <w:sz w:val="16"/>
              </w:rPr>
            </w:pPr>
          </w:p>
        </w:tc>
      </w:tr>
      <w:tr w:rsidR="00AC31A3" w:rsidRPr="00A17482" w:rsidTr="00A17482">
        <w:trPr>
          <w:jc w:val="center"/>
        </w:trPr>
        <w:tc>
          <w:tcPr>
            <w:tcW w:w="1881" w:type="dxa"/>
          </w:tcPr>
          <w:p w:rsidR="00AC31A3" w:rsidRPr="00A17482" w:rsidRDefault="00AC31A3" w:rsidP="0045635B">
            <w:pPr>
              <w:rPr>
                <w:sz w:val="16"/>
              </w:rPr>
            </w:pPr>
            <w:r w:rsidRPr="00A17482">
              <w:rPr>
                <w:rFonts w:hint="eastAsia"/>
                <w:sz w:val="16"/>
              </w:rPr>
              <w:t>通向房间</w:t>
            </w:r>
          </w:p>
        </w:tc>
        <w:tc>
          <w:tcPr>
            <w:tcW w:w="2841" w:type="dxa"/>
          </w:tcPr>
          <w:p w:rsidR="00AC31A3" w:rsidRPr="00A17482" w:rsidRDefault="00A2332A" w:rsidP="0045635B">
            <w:pPr>
              <w:rPr>
                <w:sz w:val="16"/>
              </w:rPr>
            </w:pPr>
            <w:r>
              <w:rPr>
                <w:rFonts w:hint="eastAsia"/>
                <w:sz w:val="16"/>
              </w:rPr>
              <w:t>指向房间的</w:t>
            </w:r>
            <w:r>
              <w:rPr>
                <w:rFonts w:hint="eastAsia"/>
                <w:sz w:val="16"/>
              </w:rPr>
              <w:t>id</w:t>
            </w:r>
          </w:p>
        </w:tc>
        <w:tc>
          <w:tcPr>
            <w:tcW w:w="2278" w:type="dxa"/>
            <w:vMerge/>
          </w:tcPr>
          <w:p w:rsidR="00AC31A3" w:rsidRPr="00A17482" w:rsidRDefault="00AC31A3" w:rsidP="0045635B">
            <w:pPr>
              <w:rPr>
                <w:sz w:val="16"/>
              </w:rPr>
            </w:pPr>
          </w:p>
        </w:tc>
      </w:tr>
      <w:tr w:rsidR="00A248A7" w:rsidRPr="00A17482" w:rsidTr="00A17482">
        <w:trPr>
          <w:jc w:val="center"/>
        </w:trPr>
        <w:tc>
          <w:tcPr>
            <w:tcW w:w="1881" w:type="dxa"/>
          </w:tcPr>
          <w:p w:rsidR="00A248A7" w:rsidRPr="00A17482" w:rsidRDefault="002A0A5E" w:rsidP="0045635B">
            <w:pPr>
              <w:rPr>
                <w:sz w:val="16"/>
              </w:rPr>
            </w:pPr>
            <w:r>
              <w:rPr>
                <w:rFonts w:hint="eastAsia"/>
                <w:sz w:val="16"/>
              </w:rPr>
              <w:t>商店</w:t>
            </w:r>
            <w:proofErr w:type="spellStart"/>
            <w:r>
              <w:rPr>
                <w:rFonts w:hint="eastAsia"/>
                <w:sz w:val="16"/>
              </w:rPr>
              <w:t>n</w:t>
            </w:r>
            <w:r w:rsidR="00A22001" w:rsidRPr="00A17482">
              <w:rPr>
                <w:rFonts w:hint="eastAsia"/>
                <w:sz w:val="16"/>
              </w:rPr>
              <w:t>pc</w:t>
            </w:r>
            <w:proofErr w:type="spellEnd"/>
            <w:r w:rsidR="00656D8A" w:rsidRPr="00A17482">
              <w:rPr>
                <w:rFonts w:hint="eastAsia"/>
                <w:sz w:val="16"/>
              </w:rPr>
              <w:t>编号</w:t>
            </w:r>
          </w:p>
        </w:tc>
        <w:tc>
          <w:tcPr>
            <w:tcW w:w="2841" w:type="dxa"/>
          </w:tcPr>
          <w:p w:rsidR="00A248A7" w:rsidRPr="00A17482" w:rsidRDefault="00D60BA5" w:rsidP="00CF4D11">
            <w:pPr>
              <w:rPr>
                <w:sz w:val="16"/>
              </w:rPr>
            </w:pPr>
            <w:r>
              <w:rPr>
                <w:rFonts w:hint="eastAsia"/>
                <w:sz w:val="16"/>
              </w:rPr>
              <w:t>本房间中</w:t>
            </w:r>
            <w:r w:rsidR="001A797D">
              <w:rPr>
                <w:rFonts w:hint="eastAsia"/>
                <w:sz w:val="16"/>
              </w:rPr>
              <w:t>存在</w:t>
            </w:r>
            <w:r>
              <w:rPr>
                <w:rFonts w:hint="eastAsia"/>
                <w:sz w:val="16"/>
              </w:rPr>
              <w:t>的</w:t>
            </w:r>
            <w:r w:rsidR="00CF4D11">
              <w:rPr>
                <w:rFonts w:hint="eastAsia"/>
                <w:sz w:val="16"/>
              </w:rPr>
              <w:t>商店</w:t>
            </w:r>
            <w:proofErr w:type="spellStart"/>
            <w:r w:rsidR="00CF4D11">
              <w:rPr>
                <w:rFonts w:hint="eastAsia"/>
                <w:sz w:val="16"/>
              </w:rPr>
              <w:t>npc</w:t>
            </w:r>
            <w:proofErr w:type="spellEnd"/>
            <w:r>
              <w:rPr>
                <w:rFonts w:hint="eastAsia"/>
                <w:sz w:val="16"/>
              </w:rPr>
              <w:t>的编号</w:t>
            </w:r>
          </w:p>
        </w:tc>
        <w:tc>
          <w:tcPr>
            <w:tcW w:w="2278" w:type="dxa"/>
          </w:tcPr>
          <w:p w:rsidR="00A248A7" w:rsidRPr="00A17482" w:rsidRDefault="004203A2" w:rsidP="0045635B">
            <w:pPr>
              <w:rPr>
                <w:sz w:val="16"/>
              </w:rPr>
            </w:pPr>
            <w:r w:rsidRPr="00A17482">
              <w:rPr>
                <w:rFonts w:hint="eastAsia"/>
                <w:sz w:val="16"/>
              </w:rPr>
              <w:t>可以没有</w:t>
            </w:r>
          </w:p>
        </w:tc>
      </w:tr>
      <w:tr w:rsidR="002C2173" w:rsidRPr="00A17482" w:rsidTr="00A17482">
        <w:trPr>
          <w:jc w:val="center"/>
        </w:trPr>
        <w:tc>
          <w:tcPr>
            <w:tcW w:w="1881" w:type="dxa"/>
          </w:tcPr>
          <w:p w:rsidR="002C2173" w:rsidRPr="00A17482" w:rsidRDefault="00656D8A" w:rsidP="0045635B">
            <w:pPr>
              <w:rPr>
                <w:sz w:val="16"/>
              </w:rPr>
            </w:pPr>
            <w:r w:rsidRPr="00A17482">
              <w:rPr>
                <w:rFonts w:hint="eastAsia"/>
                <w:sz w:val="16"/>
              </w:rPr>
              <w:t>战斗洞窟编号</w:t>
            </w:r>
          </w:p>
        </w:tc>
        <w:tc>
          <w:tcPr>
            <w:tcW w:w="2841" w:type="dxa"/>
          </w:tcPr>
          <w:p w:rsidR="002C2173" w:rsidRPr="00A17482" w:rsidRDefault="001A797D" w:rsidP="0045635B">
            <w:pPr>
              <w:rPr>
                <w:sz w:val="16"/>
              </w:rPr>
            </w:pPr>
            <w:r>
              <w:rPr>
                <w:rFonts w:hint="eastAsia"/>
                <w:sz w:val="16"/>
              </w:rPr>
              <w:t>本房间中存在的战斗洞窟的编号</w:t>
            </w:r>
          </w:p>
        </w:tc>
        <w:tc>
          <w:tcPr>
            <w:tcW w:w="2278" w:type="dxa"/>
          </w:tcPr>
          <w:p w:rsidR="002C2173" w:rsidRPr="00A17482" w:rsidRDefault="004203A2" w:rsidP="0045635B">
            <w:pPr>
              <w:rPr>
                <w:sz w:val="16"/>
              </w:rPr>
            </w:pPr>
            <w:r w:rsidRPr="00A17482">
              <w:rPr>
                <w:rFonts w:hint="eastAsia"/>
                <w:sz w:val="16"/>
              </w:rPr>
              <w:t>可以没有</w:t>
            </w:r>
          </w:p>
        </w:tc>
      </w:tr>
      <w:tr w:rsidR="002C2173" w:rsidRPr="00A17482" w:rsidTr="00A17482">
        <w:trPr>
          <w:jc w:val="center"/>
        </w:trPr>
        <w:tc>
          <w:tcPr>
            <w:tcW w:w="1881" w:type="dxa"/>
          </w:tcPr>
          <w:p w:rsidR="002C2173" w:rsidRPr="00A17482" w:rsidRDefault="002C2173" w:rsidP="0045635B">
            <w:pPr>
              <w:rPr>
                <w:sz w:val="16"/>
              </w:rPr>
            </w:pPr>
          </w:p>
        </w:tc>
        <w:tc>
          <w:tcPr>
            <w:tcW w:w="2841" w:type="dxa"/>
          </w:tcPr>
          <w:p w:rsidR="002C2173" w:rsidRPr="00A17482" w:rsidRDefault="002C2173" w:rsidP="0045635B">
            <w:pPr>
              <w:rPr>
                <w:sz w:val="16"/>
              </w:rPr>
            </w:pPr>
          </w:p>
        </w:tc>
        <w:tc>
          <w:tcPr>
            <w:tcW w:w="2278" w:type="dxa"/>
          </w:tcPr>
          <w:p w:rsidR="002C2173" w:rsidRPr="00A17482" w:rsidRDefault="002C2173" w:rsidP="0045635B">
            <w:pPr>
              <w:rPr>
                <w:sz w:val="16"/>
              </w:rPr>
            </w:pPr>
          </w:p>
        </w:tc>
      </w:tr>
    </w:tbl>
    <w:p w:rsidR="00920578" w:rsidRDefault="001132D5" w:rsidP="0045635B">
      <w:r>
        <w:rPr>
          <w:rFonts w:hint="eastAsia"/>
        </w:rPr>
        <w:t>初期版本不需要太复杂的设计，</w:t>
      </w:r>
      <w:r w:rsidR="00EB2A99">
        <w:rPr>
          <w:rFonts w:hint="eastAsia"/>
        </w:rPr>
        <w:t>除去通行，</w:t>
      </w:r>
      <w:r w:rsidR="00920578">
        <w:rPr>
          <w:rFonts w:hint="eastAsia"/>
        </w:rPr>
        <w:t>地图只有两个</w:t>
      </w:r>
      <w:r w:rsidR="00EB2A99">
        <w:rPr>
          <w:rFonts w:hint="eastAsia"/>
        </w:rPr>
        <w:t>实际</w:t>
      </w:r>
      <w:r w:rsidR="00920578">
        <w:rPr>
          <w:rFonts w:hint="eastAsia"/>
        </w:rPr>
        <w:t>内容：</w:t>
      </w:r>
      <w:proofErr w:type="spellStart"/>
      <w:r w:rsidR="00920578">
        <w:rPr>
          <w:rFonts w:hint="eastAsia"/>
        </w:rPr>
        <w:t>npc</w:t>
      </w:r>
      <w:proofErr w:type="spellEnd"/>
      <w:r w:rsidR="00920578">
        <w:rPr>
          <w:rFonts w:hint="eastAsia"/>
        </w:rPr>
        <w:t>和战斗洞窟</w:t>
      </w:r>
      <w:r w:rsidR="00F12C67">
        <w:rPr>
          <w:rFonts w:hint="eastAsia"/>
        </w:rPr>
        <w:t>，</w:t>
      </w:r>
      <w:r w:rsidR="00EB2A99">
        <w:rPr>
          <w:rFonts w:hint="eastAsia"/>
        </w:rPr>
        <w:t>并且</w:t>
      </w:r>
      <w:r w:rsidR="00CA245D">
        <w:rPr>
          <w:rFonts w:hint="eastAsia"/>
        </w:rPr>
        <w:t>同一个房间中最多只有一个</w:t>
      </w:r>
      <w:r w:rsidR="00E91D30">
        <w:rPr>
          <w:rFonts w:hint="eastAsia"/>
        </w:rPr>
        <w:t>商店</w:t>
      </w:r>
      <w:proofErr w:type="spellStart"/>
      <w:r w:rsidR="00F12C67">
        <w:rPr>
          <w:rFonts w:hint="eastAsia"/>
        </w:rPr>
        <w:t>npc</w:t>
      </w:r>
      <w:proofErr w:type="spellEnd"/>
      <w:r w:rsidR="00CA245D">
        <w:rPr>
          <w:rFonts w:hint="eastAsia"/>
        </w:rPr>
        <w:t>，</w:t>
      </w:r>
      <w:r w:rsidR="00F12C67">
        <w:rPr>
          <w:rFonts w:hint="eastAsia"/>
        </w:rPr>
        <w:t>一个战斗洞窟</w:t>
      </w:r>
      <w:r w:rsidR="00F07453">
        <w:rPr>
          <w:rFonts w:hint="eastAsia"/>
        </w:rPr>
        <w:t>。</w:t>
      </w:r>
    </w:p>
    <w:p w:rsidR="00917ACB" w:rsidRPr="004028C5" w:rsidRDefault="00E91D30" w:rsidP="0045635B">
      <w:r>
        <w:rPr>
          <w:rFonts w:hint="eastAsia"/>
        </w:rPr>
        <w:t>商店</w:t>
      </w:r>
      <w:proofErr w:type="spellStart"/>
      <w:r>
        <w:rPr>
          <w:rFonts w:hint="eastAsia"/>
        </w:rPr>
        <w:t>n</w:t>
      </w:r>
      <w:r w:rsidR="00CA5732">
        <w:rPr>
          <w:rFonts w:hint="eastAsia"/>
        </w:rPr>
        <w:t>pc</w:t>
      </w:r>
      <w:proofErr w:type="spellEnd"/>
      <w:r w:rsidR="00CA5732">
        <w:rPr>
          <w:rFonts w:hint="eastAsia"/>
        </w:rPr>
        <w:t>：</w:t>
      </w:r>
      <w:r w:rsidR="008518FA">
        <w:rPr>
          <w:rFonts w:hint="eastAsia"/>
        </w:rPr>
        <w:t>出售一些物品的</w:t>
      </w:r>
      <w:proofErr w:type="spellStart"/>
      <w:r w:rsidR="008518FA">
        <w:rPr>
          <w:rFonts w:hint="eastAsia"/>
        </w:rPr>
        <w:t>npc</w:t>
      </w:r>
      <w:proofErr w:type="spellEnd"/>
      <w:r w:rsidR="008518FA">
        <w:rPr>
          <w:rFonts w:hint="eastAsia"/>
        </w:rPr>
        <w:t>。</w:t>
      </w:r>
      <w:r w:rsidR="00B47875">
        <w:rPr>
          <w:rFonts w:hint="eastAsia"/>
        </w:rPr>
        <w:t>初期版本中暂时不需要其他</w:t>
      </w:r>
      <w:proofErr w:type="spellStart"/>
      <w:r w:rsidR="00B47875">
        <w:rPr>
          <w:rFonts w:hint="eastAsia"/>
        </w:rPr>
        <w:t>npc</w:t>
      </w:r>
      <w:proofErr w:type="spellEnd"/>
      <w:r w:rsidR="00B47875">
        <w:rPr>
          <w:rFonts w:hint="eastAsia"/>
        </w:rPr>
        <w:t>。</w:t>
      </w:r>
    </w:p>
    <w:p w:rsidR="003809FE" w:rsidRDefault="003809FE">
      <w:r>
        <w:rPr>
          <w:rFonts w:hint="eastAsia"/>
        </w:rPr>
        <w:t>战斗洞窟：</w:t>
      </w:r>
      <w:r w:rsidR="00291BBF">
        <w:rPr>
          <w:rFonts w:hint="eastAsia"/>
        </w:rPr>
        <w:t>战斗洞窟是一个玩家自己可见的个人副本</w:t>
      </w:r>
      <w:r w:rsidR="00A270AE">
        <w:rPr>
          <w:rFonts w:hint="eastAsia"/>
        </w:rPr>
        <w:t>，</w:t>
      </w:r>
      <w:r w:rsidR="00C608CC">
        <w:rPr>
          <w:rFonts w:hint="eastAsia"/>
        </w:rPr>
        <w:t>入口</w:t>
      </w:r>
      <w:r w:rsidR="00A270AE">
        <w:rPr>
          <w:rFonts w:hint="eastAsia"/>
        </w:rPr>
        <w:t>位于地图中。</w:t>
      </w:r>
      <w:r w:rsidR="00C7297C">
        <w:rPr>
          <w:rFonts w:hint="eastAsia"/>
        </w:rPr>
        <w:t>实际上就是一个</w:t>
      </w:r>
      <w:r w:rsidR="00A13C19">
        <w:rPr>
          <w:rFonts w:hint="eastAsia"/>
        </w:rPr>
        <w:t>具有</w:t>
      </w:r>
      <w:r w:rsidR="00A13C19">
        <w:rPr>
          <w:rFonts w:hint="eastAsia"/>
        </w:rPr>
        <w:t>n</w:t>
      </w:r>
      <w:proofErr w:type="gramStart"/>
      <w:r w:rsidR="00CE4B63">
        <w:rPr>
          <w:rFonts w:hint="eastAsia"/>
        </w:rPr>
        <w:t>个</w:t>
      </w:r>
      <w:proofErr w:type="gramEnd"/>
      <w:r w:rsidR="00CE4B63">
        <w:rPr>
          <w:rFonts w:hint="eastAsia"/>
        </w:rPr>
        <w:t>层（最多有</w:t>
      </w:r>
      <w:r w:rsidR="00CE4B63">
        <w:rPr>
          <w:rFonts w:hint="eastAsia"/>
        </w:rPr>
        <w:t>20</w:t>
      </w:r>
      <w:r w:rsidR="00CE4B63">
        <w:rPr>
          <w:rFonts w:hint="eastAsia"/>
        </w:rPr>
        <w:t>层）</w:t>
      </w:r>
      <w:r w:rsidR="00A13C19">
        <w:rPr>
          <w:rFonts w:hint="eastAsia"/>
        </w:rPr>
        <w:t>的</w:t>
      </w:r>
      <w:r w:rsidR="00C7297C">
        <w:rPr>
          <w:rFonts w:hint="eastAsia"/>
        </w:rPr>
        <w:t>怪物列表。</w:t>
      </w:r>
    </w:p>
    <w:p w:rsidR="003809FE" w:rsidRDefault="003809FE"/>
    <w:p w:rsidR="00BA2D04" w:rsidRDefault="00BA2D04"/>
    <w:p w:rsidR="008F18B1" w:rsidRDefault="00D31875" w:rsidP="0094118C">
      <w:pPr>
        <w:pStyle w:val="3"/>
      </w:pPr>
      <w:r>
        <w:rPr>
          <w:rFonts w:hint="eastAsia"/>
        </w:rPr>
        <w:lastRenderedPageBreak/>
        <w:t>商店</w:t>
      </w:r>
      <w:proofErr w:type="spellStart"/>
      <w:r>
        <w:rPr>
          <w:rFonts w:hint="eastAsia"/>
        </w:rPr>
        <w:t>npc</w:t>
      </w:r>
      <w:proofErr w:type="spellEnd"/>
      <w:r>
        <w:rPr>
          <w:rFonts w:hint="eastAsia"/>
        </w:rPr>
        <w:t>&amp;</w:t>
      </w:r>
      <w:r>
        <w:rPr>
          <w:rFonts w:hint="eastAsia"/>
        </w:rPr>
        <w:t>商品列表</w:t>
      </w:r>
    </w:p>
    <w:p w:rsidR="00D31875" w:rsidRDefault="00D26C70">
      <w:r>
        <w:rPr>
          <w:rFonts w:hint="eastAsia"/>
        </w:rPr>
        <w:t>商店</w:t>
      </w:r>
      <w:proofErr w:type="spellStart"/>
      <w:r>
        <w:rPr>
          <w:rFonts w:hint="eastAsia"/>
        </w:rPr>
        <w:t>npc</w:t>
      </w:r>
      <w:proofErr w:type="spellEnd"/>
      <w:r>
        <w:rPr>
          <w:rFonts w:hint="eastAsia"/>
        </w:rPr>
        <w:t>本质上就是一个商品列表。</w:t>
      </w:r>
    </w:p>
    <w:tbl>
      <w:tblPr>
        <w:tblStyle w:val="a5"/>
        <w:tblW w:w="0" w:type="auto"/>
        <w:jc w:val="center"/>
        <w:tblInd w:w="959" w:type="dxa"/>
        <w:tblLook w:val="04A0" w:firstRow="1" w:lastRow="0" w:firstColumn="1" w:lastColumn="0" w:noHBand="0" w:noVBand="1"/>
      </w:tblPr>
      <w:tblGrid>
        <w:gridCol w:w="1881"/>
        <w:gridCol w:w="2841"/>
        <w:gridCol w:w="2278"/>
      </w:tblGrid>
      <w:tr w:rsidR="00212BA6" w:rsidRPr="00A17482" w:rsidTr="00036CC4">
        <w:trPr>
          <w:jc w:val="center"/>
        </w:trPr>
        <w:tc>
          <w:tcPr>
            <w:tcW w:w="1881" w:type="dxa"/>
            <w:shd w:val="clear" w:color="auto" w:fill="B8CCE4" w:themeFill="accent1" w:themeFillTint="66"/>
          </w:tcPr>
          <w:p w:rsidR="00212BA6" w:rsidRPr="0074320A" w:rsidRDefault="00212BA6" w:rsidP="00036CC4">
            <w:pPr>
              <w:rPr>
                <w:sz w:val="16"/>
              </w:rPr>
            </w:pPr>
            <w:r>
              <w:rPr>
                <w:rFonts w:hint="eastAsia"/>
                <w:sz w:val="16"/>
              </w:rPr>
              <w:t>属性名称</w:t>
            </w:r>
          </w:p>
        </w:tc>
        <w:tc>
          <w:tcPr>
            <w:tcW w:w="2841" w:type="dxa"/>
            <w:shd w:val="clear" w:color="auto" w:fill="B8CCE4" w:themeFill="accent1" w:themeFillTint="66"/>
          </w:tcPr>
          <w:p w:rsidR="00212BA6" w:rsidRPr="0074320A" w:rsidRDefault="00212BA6" w:rsidP="00036CC4">
            <w:pPr>
              <w:rPr>
                <w:sz w:val="16"/>
              </w:rPr>
            </w:pPr>
            <w:r>
              <w:rPr>
                <w:rFonts w:hint="eastAsia"/>
                <w:sz w:val="16"/>
              </w:rPr>
              <w:t>属性说明</w:t>
            </w:r>
          </w:p>
        </w:tc>
        <w:tc>
          <w:tcPr>
            <w:tcW w:w="2278" w:type="dxa"/>
            <w:shd w:val="clear" w:color="auto" w:fill="B8CCE4" w:themeFill="accent1" w:themeFillTint="66"/>
          </w:tcPr>
          <w:p w:rsidR="00212BA6" w:rsidRPr="0074320A" w:rsidRDefault="00212BA6" w:rsidP="00036CC4">
            <w:pPr>
              <w:rPr>
                <w:sz w:val="16"/>
              </w:rPr>
            </w:pPr>
            <w:r>
              <w:rPr>
                <w:rFonts w:hint="eastAsia"/>
                <w:sz w:val="16"/>
              </w:rPr>
              <w:t>备注</w:t>
            </w:r>
          </w:p>
        </w:tc>
      </w:tr>
      <w:tr w:rsidR="00212BA6" w:rsidRPr="00A17482" w:rsidTr="00036CC4">
        <w:trPr>
          <w:jc w:val="center"/>
        </w:trPr>
        <w:tc>
          <w:tcPr>
            <w:tcW w:w="1881" w:type="dxa"/>
          </w:tcPr>
          <w:p w:rsidR="00212BA6" w:rsidRPr="00A17482" w:rsidRDefault="006B5ADD" w:rsidP="00036CC4">
            <w:pPr>
              <w:rPr>
                <w:sz w:val="16"/>
              </w:rPr>
            </w:pPr>
            <w:proofErr w:type="spellStart"/>
            <w:r>
              <w:rPr>
                <w:rFonts w:hint="eastAsia"/>
                <w:sz w:val="16"/>
              </w:rPr>
              <w:t>npc</w:t>
            </w:r>
            <w:proofErr w:type="spellEnd"/>
            <w:r w:rsidR="00212BA6">
              <w:rPr>
                <w:rFonts w:hint="eastAsia"/>
                <w:sz w:val="16"/>
              </w:rPr>
              <w:t>编号</w:t>
            </w:r>
          </w:p>
        </w:tc>
        <w:tc>
          <w:tcPr>
            <w:tcW w:w="2841" w:type="dxa"/>
          </w:tcPr>
          <w:p w:rsidR="00212BA6" w:rsidRPr="00A17482" w:rsidRDefault="00212BA6" w:rsidP="00036CC4">
            <w:pPr>
              <w:rPr>
                <w:sz w:val="16"/>
              </w:rPr>
            </w:pPr>
            <w:r>
              <w:rPr>
                <w:sz w:val="16"/>
              </w:rPr>
              <w:t>I</w:t>
            </w:r>
            <w:r>
              <w:rPr>
                <w:rFonts w:hint="eastAsia"/>
                <w:sz w:val="16"/>
              </w:rPr>
              <w:t>d</w:t>
            </w:r>
          </w:p>
        </w:tc>
        <w:tc>
          <w:tcPr>
            <w:tcW w:w="2278" w:type="dxa"/>
          </w:tcPr>
          <w:p w:rsidR="00212BA6" w:rsidRPr="00A17482" w:rsidRDefault="00212BA6" w:rsidP="00036CC4">
            <w:pPr>
              <w:rPr>
                <w:sz w:val="16"/>
              </w:rPr>
            </w:pPr>
          </w:p>
        </w:tc>
      </w:tr>
      <w:tr w:rsidR="00212BA6" w:rsidRPr="00A17482" w:rsidTr="00036CC4">
        <w:trPr>
          <w:jc w:val="center"/>
        </w:trPr>
        <w:tc>
          <w:tcPr>
            <w:tcW w:w="1881" w:type="dxa"/>
          </w:tcPr>
          <w:p w:rsidR="00212BA6" w:rsidRDefault="006B5ADD" w:rsidP="00036CC4">
            <w:pPr>
              <w:rPr>
                <w:sz w:val="16"/>
              </w:rPr>
            </w:pPr>
            <w:proofErr w:type="spellStart"/>
            <w:r>
              <w:rPr>
                <w:rFonts w:hint="eastAsia"/>
                <w:sz w:val="16"/>
              </w:rPr>
              <w:t>npc</w:t>
            </w:r>
            <w:proofErr w:type="spellEnd"/>
            <w:r w:rsidR="00212BA6">
              <w:rPr>
                <w:rFonts w:hint="eastAsia"/>
                <w:sz w:val="16"/>
              </w:rPr>
              <w:t>名称</w:t>
            </w:r>
          </w:p>
        </w:tc>
        <w:tc>
          <w:tcPr>
            <w:tcW w:w="2841" w:type="dxa"/>
          </w:tcPr>
          <w:p w:rsidR="00212BA6" w:rsidRPr="00A17482" w:rsidRDefault="00212BA6" w:rsidP="00036CC4">
            <w:pPr>
              <w:rPr>
                <w:sz w:val="16"/>
              </w:rPr>
            </w:pPr>
            <w:r>
              <w:rPr>
                <w:rFonts w:hint="eastAsia"/>
                <w:sz w:val="16"/>
              </w:rPr>
              <w:t>名字</w:t>
            </w:r>
          </w:p>
        </w:tc>
        <w:tc>
          <w:tcPr>
            <w:tcW w:w="2278" w:type="dxa"/>
          </w:tcPr>
          <w:p w:rsidR="00212BA6" w:rsidRPr="00A17482" w:rsidRDefault="00212BA6" w:rsidP="00036CC4">
            <w:pPr>
              <w:rPr>
                <w:sz w:val="16"/>
              </w:rPr>
            </w:pPr>
          </w:p>
        </w:tc>
      </w:tr>
      <w:tr w:rsidR="00E201FE" w:rsidRPr="00A17482" w:rsidTr="00036CC4">
        <w:trPr>
          <w:jc w:val="center"/>
        </w:trPr>
        <w:tc>
          <w:tcPr>
            <w:tcW w:w="1881" w:type="dxa"/>
          </w:tcPr>
          <w:p w:rsidR="00E201FE" w:rsidRDefault="00E201FE" w:rsidP="00036CC4">
            <w:pPr>
              <w:rPr>
                <w:sz w:val="16"/>
              </w:rPr>
            </w:pPr>
            <w:r>
              <w:rPr>
                <w:rFonts w:hint="eastAsia"/>
                <w:sz w:val="16"/>
              </w:rPr>
              <w:t>相关描述</w:t>
            </w:r>
          </w:p>
        </w:tc>
        <w:tc>
          <w:tcPr>
            <w:tcW w:w="2841" w:type="dxa"/>
          </w:tcPr>
          <w:p w:rsidR="00E201FE" w:rsidRDefault="00E201FE" w:rsidP="00036CC4">
            <w:pPr>
              <w:rPr>
                <w:sz w:val="16"/>
              </w:rPr>
            </w:pPr>
          </w:p>
        </w:tc>
        <w:tc>
          <w:tcPr>
            <w:tcW w:w="2278" w:type="dxa"/>
          </w:tcPr>
          <w:p w:rsidR="00E201FE" w:rsidRPr="00A17482" w:rsidRDefault="00E201FE" w:rsidP="00036CC4">
            <w:pPr>
              <w:rPr>
                <w:sz w:val="16"/>
              </w:rPr>
            </w:pPr>
          </w:p>
        </w:tc>
      </w:tr>
      <w:tr w:rsidR="00212BA6" w:rsidRPr="00A17482" w:rsidTr="00036CC4">
        <w:trPr>
          <w:jc w:val="center"/>
        </w:trPr>
        <w:tc>
          <w:tcPr>
            <w:tcW w:w="1881" w:type="dxa"/>
          </w:tcPr>
          <w:p w:rsidR="00212BA6" w:rsidRPr="00A17482" w:rsidRDefault="00562952" w:rsidP="00036CC4">
            <w:pPr>
              <w:rPr>
                <w:sz w:val="16"/>
              </w:rPr>
            </w:pPr>
            <w:r>
              <w:rPr>
                <w:rFonts w:hint="eastAsia"/>
                <w:sz w:val="16"/>
              </w:rPr>
              <w:t>商品</w:t>
            </w:r>
            <w:r>
              <w:rPr>
                <w:rFonts w:hint="eastAsia"/>
                <w:sz w:val="16"/>
              </w:rPr>
              <w:t>id</w:t>
            </w:r>
          </w:p>
        </w:tc>
        <w:tc>
          <w:tcPr>
            <w:tcW w:w="2841" w:type="dxa"/>
          </w:tcPr>
          <w:p w:rsidR="00212BA6" w:rsidRPr="00A17482" w:rsidRDefault="00212BA6" w:rsidP="00036CC4">
            <w:pPr>
              <w:rPr>
                <w:sz w:val="16"/>
              </w:rPr>
            </w:pPr>
          </w:p>
        </w:tc>
        <w:tc>
          <w:tcPr>
            <w:tcW w:w="2278" w:type="dxa"/>
            <w:vMerge w:val="restart"/>
          </w:tcPr>
          <w:p w:rsidR="00212BA6" w:rsidRPr="00A17482" w:rsidRDefault="00212BA6" w:rsidP="00036CC4">
            <w:pPr>
              <w:rPr>
                <w:sz w:val="16"/>
              </w:rPr>
            </w:pPr>
            <w:r w:rsidRPr="00A17482">
              <w:rPr>
                <w:rFonts w:hint="eastAsia"/>
                <w:sz w:val="16"/>
              </w:rPr>
              <w:t>理论上至少必须有一个</w:t>
            </w:r>
          </w:p>
        </w:tc>
      </w:tr>
      <w:tr w:rsidR="00212BA6" w:rsidRPr="00A17482" w:rsidTr="00036CC4">
        <w:trPr>
          <w:jc w:val="center"/>
        </w:trPr>
        <w:tc>
          <w:tcPr>
            <w:tcW w:w="1881" w:type="dxa"/>
          </w:tcPr>
          <w:p w:rsidR="00212BA6" w:rsidRPr="00A17482" w:rsidRDefault="00A42CB8" w:rsidP="00036CC4">
            <w:pPr>
              <w:rPr>
                <w:sz w:val="16"/>
              </w:rPr>
            </w:pPr>
            <w:r>
              <w:rPr>
                <w:rFonts w:hint="eastAsia"/>
                <w:sz w:val="16"/>
              </w:rPr>
              <w:t>商品</w:t>
            </w:r>
            <w:r>
              <w:rPr>
                <w:rFonts w:hint="eastAsia"/>
                <w:sz w:val="16"/>
              </w:rPr>
              <w:t>id</w:t>
            </w:r>
          </w:p>
        </w:tc>
        <w:tc>
          <w:tcPr>
            <w:tcW w:w="2841" w:type="dxa"/>
          </w:tcPr>
          <w:p w:rsidR="00212BA6" w:rsidRPr="00A17482" w:rsidRDefault="00212BA6" w:rsidP="00036CC4">
            <w:pPr>
              <w:rPr>
                <w:sz w:val="16"/>
              </w:rPr>
            </w:pPr>
          </w:p>
        </w:tc>
        <w:tc>
          <w:tcPr>
            <w:tcW w:w="2278" w:type="dxa"/>
            <w:vMerge/>
          </w:tcPr>
          <w:p w:rsidR="00212BA6" w:rsidRPr="00A17482" w:rsidRDefault="00212BA6" w:rsidP="00036CC4">
            <w:pPr>
              <w:rPr>
                <w:sz w:val="16"/>
              </w:rPr>
            </w:pPr>
          </w:p>
        </w:tc>
      </w:tr>
      <w:tr w:rsidR="00212BA6" w:rsidRPr="00A17482" w:rsidTr="00036CC4">
        <w:trPr>
          <w:jc w:val="center"/>
        </w:trPr>
        <w:tc>
          <w:tcPr>
            <w:tcW w:w="1881" w:type="dxa"/>
          </w:tcPr>
          <w:p w:rsidR="00212BA6" w:rsidRPr="00A17482" w:rsidRDefault="00A42CB8" w:rsidP="00036CC4">
            <w:pPr>
              <w:rPr>
                <w:sz w:val="16"/>
              </w:rPr>
            </w:pPr>
            <w:r>
              <w:rPr>
                <w:rFonts w:hint="eastAsia"/>
                <w:sz w:val="16"/>
              </w:rPr>
              <w:t>商品</w:t>
            </w:r>
            <w:r>
              <w:rPr>
                <w:rFonts w:hint="eastAsia"/>
                <w:sz w:val="16"/>
              </w:rPr>
              <w:t>id</w:t>
            </w:r>
          </w:p>
        </w:tc>
        <w:tc>
          <w:tcPr>
            <w:tcW w:w="2841" w:type="dxa"/>
          </w:tcPr>
          <w:p w:rsidR="00212BA6" w:rsidRPr="00A17482" w:rsidRDefault="00212BA6" w:rsidP="00036CC4">
            <w:pPr>
              <w:rPr>
                <w:sz w:val="16"/>
              </w:rPr>
            </w:pPr>
          </w:p>
        </w:tc>
        <w:tc>
          <w:tcPr>
            <w:tcW w:w="2278" w:type="dxa"/>
            <w:vMerge/>
          </w:tcPr>
          <w:p w:rsidR="00212BA6" w:rsidRPr="00A17482" w:rsidRDefault="00212BA6" w:rsidP="00036CC4">
            <w:pPr>
              <w:rPr>
                <w:sz w:val="16"/>
              </w:rPr>
            </w:pPr>
          </w:p>
        </w:tc>
      </w:tr>
      <w:tr w:rsidR="00212BA6" w:rsidRPr="00A17482" w:rsidTr="00036CC4">
        <w:trPr>
          <w:jc w:val="center"/>
        </w:trPr>
        <w:tc>
          <w:tcPr>
            <w:tcW w:w="1881" w:type="dxa"/>
          </w:tcPr>
          <w:p w:rsidR="00212BA6" w:rsidRPr="00A17482" w:rsidRDefault="00A42CB8" w:rsidP="00036CC4">
            <w:pPr>
              <w:rPr>
                <w:sz w:val="16"/>
              </w:rPr>
            </w:pPr>
            <w:r>
              <w:rPr>
                <w:rFonts w:hint="eastAsia"/>
                <w:sz w:val="16"/>
              </w:rPr>
              <w:t>商品</w:t>
            </w:r>
            <w:r>
              <w:rPr>
                <w:rFonts w:hint="eastAsia"/>
                <w:sz w:val="16"/>
              </w:rPr>
              <w:t>id</w:t>
            </w:r>
          </w:p>
        </w:tc>
        <w:tc>
          <w:tcPr>
            <w:tcW w:w="2841" w:type="dxa"/>
          </w:tcPr>
          <w:p w:rsidR="00212BA6" w:rsidRPr="00A17482" w:rsidRDefault="00212BA6" w:rsidP="00036CC4">
            <w:pPr>
              <w:rPr>
                <w:sz w:val="16"/>
              </w:rPr>
            </w:pPr>
          </w:p>
        </w:tc>
        <w:tc>
          <w:tcPr>
            <w:tcW w:w="2278" w:type="dxa"/>
            <w:vMerge/>
          </w:tcPr>
          <w:p w:rsidR="00212BA6" w:rsidRPr="00A17482" w:rsidRDefault="00212BA6" w:rsidP="00036CC4">
            <w:pPr>
              <w:rPr>
                <w:sz w:val="16"/>
              </w:rPr>
            </w:pPr>
          </w:p>
        </w:tc>
      </w:tr>
      <w:tr w:rsidR="00212BA6" w:rsidRPr="00A17482" w:rsidTr="00036CC4">
        <w:trPr>
          <w:jc w:val="center"/>
        </w:trPr>
        <w:tc>
          <w:tcPr>
            <w:tcW w:w="1881" w:type="dxa"/>
          </w:tcPr>
          <w:p w:rsidR="00212BA6" w:rsidRPr="00A17482" w:rsidRDefault="00212BA6" w:rsidP="00036CC4">
            <w:pPr>
              <w:rPr>
                <w:sz w:val="16"/>
              </w:rPr>
            </w:pPr>
          </w:p>
        </w:tc>
        <w:tc>
          <w:tcPr>
            <w:tcW w:w="2841" w:type="dxa"/>
          </w:tcPr>
          <w:p w:rsidR="00212BA6" w:rsidRPr="00A17482" w:rsidRDefault="00212BA6" w:rsidP="00036CC4">
            <w:pPr>
              <w:rPr>
                <w:sz w:val="16"/>
              </w:rPr>
            </w:pPr>
          </w:p>
        </w:tc>
        <w:tc>
          <w:tcPr>
            <w:tcW w:w="2278" w:type="dxa"/>
          </w:tcPr>
          <w:p w:rsidR="00212BA6" w:rsidRPr="00A17482" w:rsidRDefault="00212BA6" w:rsidP="00036CC4">
            <w:pPr>
              <w:rPr>
                <w:sz w:val="16"/>
              </w:rPr>
            </w:pPr>
          </w:p>
        </w:tc>
      </w:tr>
    </w:tbl>
    <w:p w:rsidR="00567F31" w:rsidRDefault="005F095B">
      <w:r>
        <w:rPr>
          <w:rFonts w:hint="eastAsia"/>
        </w:rPr>
        <w:t>所有商品都是无限出售，</w:t>
      </w:r>
      <w:r w:rsidR="00933278">
        <w:rPr>
          <w:rFonts w:hint="eastAsia"/>
        </w:rPr>
        <w:t>所有</w:t>
      </w:r>
      <w:proofErr w:type="spellStart"/>
      <w:r w:rsidR="00933278">
        <w:rPr>
          <w:rFonts w:hint="eastAsia"/>
        </w:rPr>
        <w:t>npc</w:t>
      </w:r>
      <w:proofErr w:type="spellEnd"/>
      <w:r w:rsidR="00933278">
        <w:rPr>
          <w:rFonts w:hint="eastAsia"/>
        </w:rPr>
        <w:t>出售的商品</w:t>
      </w:r>
      <w:r w:rsidR="006E0E81">
        <w:rPr>
          <w:rFonts w:hint="eastAsia"/>
        </w:rPr>
        <w:t>价格没有任何不同。</w:t>
      </w:r>
      <w:proofErr w:type="spellStart"/>
      <w:r w:rsidR="009524E0">
        <w:t>N</w:t>
      </w:r>
      <w:r w:rsidR="009524E0">
        <w:rPr>
          <w:rFonts w:hint="eastAsia"/>
        </w:rPr>
        <w:t>pc</w:t>
      </w:r>
      <w:proofErr w:type="spellEnd"/>
      <w:r w:rsidR="009524E0">
        <w:rPr>
          <w:rFonts w:hint="eastAsia"/>
        </w:rPr>
        <w:t>之间唯一的差别在于商品列表的内容。</w:t>
      </w:r>
    </w:p>
    <w:p w:rsidR="00416E1A" w:rsidRDefault="00332A12">
      <w:r>
        <w:rPr>
          <w:rFonts w:hint="eastAsia"/>
        </w:rPr>
        <w:t>注意：商品价格在道具表中进行记录。</w:t>
      </w:r>
    </w:p>
    <w:p w:rsidR="00416E1A" w:rsidRDefault="00416E1A"/>
    <w:p w:rsidR="00D31875" w:rsidRDefault="00D31875"/>
    <w:p w:rsidR="00D31875" w:rsidRDefault="00326D93" w:rsidP="0094118C">
      <w:pPr>
        <w:pStyle w:val="3"/>
      </w:pPr>
      <w:r>
        <w:rPr>
          <w:rFonts w:hint="eastAsia"/>
        </w:rPr>
        <w:t>战斗洞窟</w:t>
      </w:r>
      <w:r>
        <w:rPr>
          <w:rFonts w:hint="eastAsia"/>
        </w:rPr>
        <w:t>&amp;</w:t>
      </w:r>
      <w:r>
        <w:rPr>
          <w:rFonts w:hint="eastAsia"/>
        </w:rPr>
        <w:t>怪物列表</w:t>
      </w:r>
    </w:p>
    <w:p w:rsidR="00023B1B" w:rsidRDefault="00DE67D2" w:rsidP="00023B1B">
      <w:r>
        <w:rPr>
          <w:rFonts w:hint="eastAsia"/>
        </w:rPr>
        <w:t>战斗洞窟</w:t>
      </w:r>
      <w:r w:rsidR="00023B1B">
        <w:rPr>
          <w:rFonts w:hint="eastAsia"/>
        </w:rPr>
        <w:t>本质上就是</w:t>
      </w:r>
      <w:r w:rsidR="007A198D">
        <w:rPr>
          <w:rFonts w:hint="eastAsia"/>
        </w:rPr>
        <w:t>一个</w:t>
      </w:r>
      <w:r w:rsidR="00626A30">
        <w:rPr>
          <w:rFonts w:hint="eastAsia"/>
        </w:rPr>
        <w:t>以波</w:t>
      </w:r>
      <w:proofErr w:type="gramStart"/>
      <w:r w:rsidR="00626A30">
        <w:rPr>
          <w:rFonts w:hint="eastAsia"/>
        </w:rPr>
        <w:t>次记录</w:t>
      </w:r>
      <w:proofErr w:type="gramEnd"/>
      <w:r w:rsidR="00626A30">
        <w:rPr>
          <w:rFonts w:hint="eastAsia"/>
        </w:rPr>
        <w:t>的</w:t>
      </w:r>
      <w:r w:rsidR="007A198D">
        <w:rPr>
          <w:rFonts w:hint="eastAsia"/>
        </w:rPr>
        <w:t>怪物</w:t>
      </w:r>
      <w:r w:rsidR="00023B1B">
        <w:rPr>
          <w:rFonts w:hint="eastAsia"/>
        </w:rPr>
        <w:t>列表。</w:t>
      </w:r>
      <w:r w:rsidR="00C406A2">
        <w:rPr>
          <w:rFonts w:hint="eastAsia"/>
        </w:rPr>
        <w:t>同一个波次中可以包含不同的怪物，一个波次最多只能有</w:t>
      </w:r>
      <w:r w:rsidR="00C406A2">
        <w:rPr>
          <w:rFonts w:hint="eastAsia"/>
        </w:rPr>
        <w:t>3</w:t>
      </w:r>
      <w:r w:rsidR="00C406A2">
        <w:rPr>
          <w:rFonts w:hint="eastAsia"/>
        </w:rPr>
        <w:t>个怪物。</w:t>
      </w:r>
      <w:r w:rsidR="00424E19">
        <w:rPr>
          <w:rFonts w:hint="eastAsia"/>
        </w:rPr>
        <w:t>一个战斗洞窟最多只有</w:t>
      </w:r>
      <w:r w:rsidR="00F03D78">
        <w:rPr>
          <w:rFonts w:hint="eastAsia"/>
        </w:rPr>
        <w:t>5</w:t>
      </w:r>
      <w:r w:rsidR="00424E19">
        <w:rPr>
          <w:rFonts w:hint="eastAsia"/>
        </w:rPr>
        <w:t>个波次。</w:t>
      </w:r>
    </w:p>
    <w:tbl>
      <w:tblPr>
        <w:tblStyle w:val="a5"/>
        <w:tblW w:w="0" w:type="auto"/>
        <w:jc w:val="center"/>
        <w:tblInd w:w="959" w:type="dxa"/>
        <w:tblLook w:val="04A0" w:firstRow="1" w:lastRow="0" w:firstColumn="1" w:lastColumn="0" w:noHBand="0" w:noVBand="1"/>
      </w:tblPr>
      <w:tblGrid>
        <w:gridCol w:w="1330"/>
        <w:gridCol w:w="1418"/>
        <w:gridCol w:w="2268"/>
        <w:gridCol w:w="1984"/>
      </w:tblGrid>
      <w:tr w:rsidR="00096D20" w:rsidRPr="00A17482" w:rsidTr="00096D20">
        <w:trPr>
          <w:jc w:val="center"/>
        </w:trPr>
        <w:tc>
          <w:tcPr>
            <w:tcW w:w="1330" w:type="dxa"/>
            <w:shd w:val="clear" w:color="auto" w:fill="B8CCE4" w:themeFill="accent1" w:themeFillTint="66"/>
          </w:tcPr>
          <w:p w:rsidR="00096D20" w:rsidRPr="0074320A" w:rsidRDefault="00096D20" w:rsidP="00036CC4">
            <w:pPr>
              <w:rPr>
                <w:sz w:val="16"/>
              </w:rPr>
            </w:pPr>
            <w:r>
              <w:rPr>
                <w:rFonts w:hint="eastAsia"/>
                <w:sz w:val="16"/>
              </w:rPr>
              <w:t>属性名称</w:t>
            </w:r>
          </w:p>
        </w:tc>
        <w:tc>
          <w:tcPr>
            <w:tcW w:w="1418" w:type="dxa"/>
            <w:shd w:val="clear" w:color="auto" w:fill="B8CCE4" w:themeFill="accent1" w:themeFillTint="66"/>
          </w:tcPr>
          <w:p w:rsidR="00096D20" w:rsidRDefault="00096D20" w:rsidP="00036CC4">
            <w:pPr>
              <w:rPr>
                <w:sz w:val="16"/>
              </w:rPr>
            </w:pPr>
          </w:p>
        </w:tc>
        <w:tc>
          <w:tcPr>
            <w:tcW w:w="2268" w:type="dxa"/>
            <w:shd w:val="clear" w:color="auto" w:fill="B8CCE4" w:themeFill="accent1" w:themeFillTint="66"/>
          </w:tcPr>
          <w:p w:rsidR="00096D20" w:rsidRPr="0074320A" w:rsidRDefault="00096D20" w:rsidP="00036CC4">
            <w:pPr>
              <w:rPr>
                <w:sz w:val="16"/>
              </w:rPr>
            </w:pPr>
            <w:r>
              <w:rPr>
                <w:rFonts w:hint="eastAsia"/>
                <w:sz w:val="16"/>
              </w:rPr>
              <w:t>属性说明</w:t>
            </w:r>
          </w:p>
        </w:tc>
        <w:tc>
          <w:tcPr>
            <w:tcW w:w="1984" w:type="dxa"/>
            <w:shd w:val="clear" w:color="auto" w:fill="B8CCE4" w:themeFill="accent1" w:themeFillTint="66"/>
          </w:tcPr>
          <w:p w:rsidR="00096D20" w:rsidRPr="0074320A" w:rsidRDefault="00096D20" w:rsidP="00036CC4">
            <w:pPr>
              <w:rPr>
                <w:sz w:val="16"/>
              </w:rPr>
            </w:pPr>
            <w:r>
              <w:rPr>
                <w:rFonts w:hint="eastAsia"/>
                <w:sz w:val="16"/>
              </w:rPr>
              <w:t>备注</w:t>
            </w:r>
          </w:p>
        </w:tc>
      </w:tr>
      <w:tr w:rsidR="00AE2D2D" w:rsidRPr="00A17482" w:rsidTr="00096D20">
        <w:trPr>
          <w:jc w:val="center"/>
        </w:trPr>
        <w:tc>
          <w:tcPr>
            <w:tcW w:w="1330" w:type="dxa"/>
          </w:tcPr>
          <w:p w:rsidR="00AE2D2D" w:rsidRPr="00A17482" w:rsidRDefault="00AE2D2D" w:rsidP="00036CC4">
            <w:pPr>
              <w:rPr>
                <w:sz w:val="16"/>
              </w:rPr>
            </w:pPr>
            <w:r>
              <w:rPr>
                <w:rFonts w:hint="eastAsia"/>
                <w:sz w:val="16"/>
              </w:rPr>
              <w:t>战斗洞窟编号</w:t>
            </w:r>
          </w:p>
        </w:tc>
        <w:tc>
          <w:tcPr>
            <w:tcW w:w="1418" w:type="dxa"/>
          </w:tcPr>
          <w:p w:rsidR="00AE2D2D" w:rsidRPr="00A17482" w:rsidRDefault="00AE2D2D" w:rsidP="00036CC4">
            <w:pPr>
              <w:rPr>
                <w:sz w:val="16"/>
              </w:rPr>
            </w:pPr>
          </w:p>
        </w:tc>
        <w:tc>
          <w:tcPr>
            <w:tcW w:w="2268" w:type="dxa"/>
          </w:tcPr>
          <w:p w:rsidR="00AE2D2D" w:rsidRPr="00A17482" w:rsidRDefault="00AE2D2D" w:rsidP="00036CC4">
            <w:pPr>
              <w:rPr>
                <w:sz w:val="16"/>
              </w:rPr>
            </w:pPr>
            <w:r>
              <w:rPr>
                <w:sz w:val="16"/>
              </w:rPr>
              <w:t>I</w:t>
            </w:r>
            <w:r>
              <w:rPr>
                <w:rFonts w:hint="eastAsia"/>
                <w:sz w:val="16"/>
              </w:rPr>
              <w:t>d</w:t>
            </w:r>
          </w:p>
        </w:tc>
        <w:tc>
          <w:tcPr>
            <w:tcW w:w="1984" w:type="dxa"/>
          </w:tcPr>
          <w:p w:rsidR="00AE2D2D" w:rsidRPr="00A17482" w:rsidRDefault="00AE2D2D" w:rsidP="00036CC4">
            <w:pPr>
              <w:rPr>
                <w:sz w:val="16"/>
              </w:rPr>
            </w:pPr>
          </w:p>
        </w:tc>
      </w:tr>
      <w:tr w:rsidR="00AE2D2D" w:rsidRPr="00A17482" w:rsidTr="00096D20">
        <w:trPr>
          <w:jc w:val="center"/>
        </w:trPr>
        <w:tc>
          <w:tcPr>
            <w:tcW w:w="1330" w:type="dxa"/>
          </w:tcPr>
          <w:p w:rsidR="00AE2D2D" w:rsidRDefault="00AE2D2D" w:rsidP="00036CC4">
            <w:pPr>
              <w:rPr>
                <w:sz w:val="16"/>
              </w:rPr>
            </w:pPr>
            <w:r>
              <w:rPr>
                <w:rFonts w:hint="eastAsia"/>
                <w:sz w:val="16"/>
              </w:rPr>
              <w:t>战斗洞窟名称</w:t>
            </w:r>
          </w:p>
        </w:tc>
        <w:tc>
          <w:tcPr>
            <w:tcW w:w="1418" w:type="dxa"/>
          </w:tcPr>
          <w:p w:rsidR="00AE2D2D" w:rsidRDefault="00AE2D2D" w:rsidP="00036CC4">
            <w:pPr>
              <w:rPr>
                <w:sz w:val="16"/>
              </w:rPr>
            </w:pPr>
          </w:p>
        </w:tc>
        <w:tc>
          <w:tcPr>
            <w:tcW w:w="2268" w:type="dxa"/>
          </w:tcPr>
          <w:p w:rsidR="00AE2D2D" w:rsidRPr="00A17482" w:rsidRDefault="00AE2D2D" w:rsidP="00036CC4">
            <w:pPr>
              <w:rPr>
                <w:sz w:val="16"/>
              </w:rPr>
            </w:pPr>
            <w:r>
              <w:rPr>
                <w:rFonts w:hint="eastAsia"/>
                <w:sz w:val="16"/>
              </w:rPr>
              <w:t>名字</w:t>
            </w:r>
          </w:p>
        </w:tc>
        <w:tc>
          <w:tcPr>
            <w:tcW w:w="1984" w:type="dxa"/>
          </w:tcPr>
          <w:p w:rsidR="00AE2D2D" w:rsidRPr="00A17482" w:rsidRDefault="00AE2D2D" w:rsidP="00036CC4">
            <w:pPr>
              <w:rPr>
                <w:sz w:val="16"/>
              </w:rPr>
            </w:pPr>
          </w:p>
        </w:tc>
      </w:tr>
      <w:tr w:rsidR="00E201FE" w:rsidRPr="00A17482" w:rsidTr="00096D20">
        <w:trPr>
          <w:jc w:val="center"/>
        </w:trPr>
        <w:tc>
          <w:tcPr>
            <w:tcW w:w="1330" w:type="dxa"/>
          </w:tcPr>
          <w:p w:rsidR="00E201FE" w:rsidRDefault="00E201FE" w:rsidP="00036CC4">
            <w:pPr>
              <w:rPr>
                <w:sz w:val="16"/>
              </w:rPr>
            </w:pPr>
            <w:r>
              <w:rPr>
                <w:rFonts w:hint="eastAsia"/>
                <w:sz w:val="16"/>
              </w:rPr>
              <w:t>相关描述</w:t>
            </w:r>
          </w:p>
        </w:tc>
        <w:tc>
          <w:tcPr>
            <w:tcW w:w="1418" w:type="dxa"/>
          </w:tcPr>
          <w:p w:rsidR="00E201FE" w:rsidRDefault="00E201FE" w:rsidP="00036CC4">
            <w:pPr>
              <w:rPr>
                <w:sz w:val="16"/>
              </w:rPr>
            </w:pPr>
          </w:p>
        </w:tc>
        <w:tc>
          <w:tcPr>
            <w:tcW w:w="2268" w:type="dxa"/>
          </w:tcPr>
          <w:p w:rsidR="00E201FE" w:rsidRDefault="00E201FE" w:rsidP="00036CC4">
            <w:pPr>
              <w:rPr>
                <w:sz w:val="16"/>
              </w:rPr>
            </w:pPr>
          </w:p>
        </w:tc>
        <w:tc>
          <w:tcPr>
            <w:tcW w:w="1984" w:type="dxa"/>
          </w:tcPr>
          <w:p w:rsidR="00E201FE" w:rsidRPr="00A17482" w:rsidRDefault="00E201FE" w:rsidP="00036CC4">
            <w:pPr>
              <w:rPr>
                <w:sz w:val="16"/>
              </w:rPr>
            </w:pPr>
          </w:p>
        </w:tc>
      </w:tr>
      <w:tr w:rsidR="00AE2D2D" w:rsidRPr="00A17482" w:rsidTr="00096D20">
        <w:trPr>
          <w:jc w:val="center"/>
        </w:trPr>
        <w:tc>
          <w:tcPr>
            <w:tcW w:w="1330" w:type="dxa"/>
            <w:vMerge w:val="restart"/>
          </w:tcPr>
          <w:p w:rsidR="00AE2D2D" w:rsidRPr="00A17482" w:rsidRDefault="00AE2D2D" w:rsidP="00036CC4">
            <w:pPr>
              <w:rPr>
                <w:sz w:val="16"/>
              </w:rPr>
            </w:pPr>
            <w:r>
              <w:rPr>
                <w:rFonts w:hint="eastAsia"/>
                <w:sz w:val="16"/>
              </w:rPr>
              <w:t>第一波怪物</w:t>
            </w:r>
          </w:p>
        </w:tc>
        <w:tc>
          <w:tcPr>
            <w:tcW w:w="1418" w:type="dxa"/>
          </w:tcPr>
          <w:p w:rsidR="00AE2D2D" w:rsidRPr="00A17482" w:rsidRDefault="00AE2D2D" w:rsidP="00036CC4">
            <w:pPr>
              <w:rPr>
                <w:sz w:val="16"/>
              </w:rPr>
            </w:pPr>
            <w:r>
              <w:rPr>
                <w:rFonts w:hint="eastAsia"/>
                <w:sz w:val="16"/>
              </w:rPr>
              <w:t>怪物</w:t>
            </w:r>
            <w:r>
              <w:rPr>
                <w:rFonts w:hint="eastAsia"/>
                <w:sz w:val="16"/>
              </w:rPr>
              <w:t>id</w:t>
            </w:r>
          </w:p>
        </w:tc>
        <w:tc>
          <w:tcPr>
            <w:tcW w:w="2268" w:type="dxa"/>
          </w:tcPr>
          <w:p w:rsidR="00AE2D2D" w:rsidRPr="00A17482" w:rsidRDefault="00AE2D2D" w:rsidP="00036CC4">
            <w:pPr>
              <w:rPr>
                <w:sz w:val="16"/>
              </w:rPr>
            </w:pPr>
          </w:p>
        </w:tc>
        <w:tc>
          <w:tcPr>
            <w:tcW w:w="1984" w:type="dxa"/>
            <w:vMerge w:val="restart"/>
          </w:tcPr>
          <w:p w:rsidR="00AE2D2D" w:rsidRPr="00A17482" w:rsidRDefault="00AE2D2D" w:rsidP="00036CC4">
            <w:pPr>
              <w:rPr>
                <w:sz w:val="16"/>
              </w:rPr>
            </w:pPr>
            <w:r w:rsidRPr="00A17482">
              <w:rPr>
                <w:rFonts w:hint="eastAsia"/>
                <w:sz w:val="16"/>
              </w:rPr>
              <w:t>理论上至少必须有一个</w:t>
            </w:r>
          </w:p>
        </w:tc>
      </w:tr>
      <w:tr w:rsidR="00AE2D2D" w:rsidRPr="00A17482" w:rsidTr="00096D20">
        <w:trPr>
          <w:jc w:val="center"/>
        </w:trPr>
        <w:tc>
          <w:tcPr>
            <w:tcW w:w="1330" w:type="dxa"/>
            <w:vMerge/>
          </w:tcPr>
          <w:p w:rsidR="00AE2D2D" w:rsidRPr="00A17482" w:rsidRDefault="00AE2D2D" w:rsidP="00036CC4">
            <w:pPr>
              <w:rPr>
                <w:sz w:val="16"/>
              </w:rPr>
            </w:pPr>
          </w:p>
        </w:tc>
        <w:tc>
          <w:tcPr>
            <w:tcW w:w="1418" w:type="dxa"/>
          </w:tcPr>
          <w:p w:rsidR="00AE2D2D" w:rsidRPr="00A17482" w:rsidRDefault="00AE2D2D" w:rsidP="00036CC4">
            <w:pPr>
              <w:rPr>
                <w:sz w:val="16"/>
              </w:rPr>
            </w:pPr>
            <w:r>
              <w:rPr>
                <w:rFonts w:hint="eastAsia"/>
                <w:sz w:val="16"/>
              </w:rPr>
              <w:t>怪物</w:t>
            </w:r>
            <w:r>
              <w:rPr>
                <w:rFonts w:hint="eastAsia"/>
                <w:sz w:val="16"/>
              </w:rPr>
              <w:t>id</w:t>
            </w:r>
          </w:p>
        </w:tc>
        <w:tc>
          <w:tcPr>
            <w:tcW w:w="2268" w:type="dxa"/>
          </w:tcPr>
          <w:p w:rsidR="00AE2D2D" w:rsidRPr="00A17482" w:rsidRDefault="00AE2D2D" w:rsidP="00036CC4">
            <w:pPr>
              <w:rPr>
                <w:sz w:val="16"/>
              </w:rPr>
            </w:pPr>
          </w:p>
        </w:tc>
        <w:tc>
          <w:tcPr>
            <w:tcW w:w="1984" w:type="dxa"/>
            <w:vMerge/>
          </w:tcPr>
          <w:p w:rsidR="00AE2D2D" w:rsidRPr="00A17482" w:rsidRDefault="00AE2D2D" w:rsidP="00036CC4">
            <w:pPr>
              <w:rPr>
                <w:sz w:val="16"/>
              </w:rPr>
            </w:pPr>
          </w:p>
        </w:tc>
      </w:tr>
      <w:tr w:rsidR="00AE2D2D" w:rsidRPr="00A17482" w:rsidTr="00096D20">
        <w:trPr>
          <w:jc w:val="center"/>
        </w:trPr>
        <w:tc>
          <w:tcPr>
            <w:tcW w:w="1330" w:type="dxa"/>
            <w:vMerge/>
          </w:tcPr>
          <w:p w:rsidR="00AE2D2D" w:rsidRPr="00A17482" w:rsidRDefault="00AE2D2D" w:rsidP="00036CC4">
            <w:pPr>
              <w:rPr>
                <w:sz w:val="16"/>
              </w:rPr>
            </w:pPr>
          </w:p>
        </w:tc>
        <w:tc>
          <w:tcPr>
            <w:tcW w:w="1418" w:type="dxa"/>
          </w:tcPr>
          <w:p w:rsidR="00AE2D2D" w:rsidRPr="00A17482" w:rsidRDefault="00AE2D2D" w:rsidP="00036CC4">
            <w:pPr>
              <w:rPr>
                <w:sz w:val="16"/>
              </w:rPr>
            </w:pPr>
            <w:r>
              <w:rPr>
                <w:rFonts w:hint="eastAsia"/>
                <w:sz w:val="16"/>
              </w:rPr>
              <w:t>怪物</w:t>
            </w:r>
            <w:r>
              <w:rPr>
                <w:rFonts w:hint="eastAsia"/>
                <w:sz w:val="16"/>
              </w:rPr>
              <w:t>id</w:t>
            </w:r>
          </w:p>
        </w:tc>
        <w:tc>
          <w:tcPr>
            <w:tcW w:w="2268" w:type="dxa"/>
          </w:tcPr>
          <w:p w:rsidR="00AE2D2D" w:rsidRPr="00A17482" w:rsidRDefault="00AE2D2D" w:rsidP="00036CC4">
            <w:pPr>
              <w:rPr>
                <w:sz w:val="16"/>
              </w:rPr>
            </w:pPr>
          </w:p>
        </w:tc>
        <w:tc>
          <w:tcPr>
            <w:tcW w:w="1984" w:type="dxa"/>
            <w:vMerge/>
          </w:tcPr>
          <w:p w:rsidR="00AE2D2D" w:rsidRPr="00A17482" w:rsidRDefault="00AE2D2D" w:rsidP="00036CC4">
            <w:pPr>
              <w:rPr>
                <w:sz w:val="16"/>
              </w:rPr>
            </w:pPr>
          </w:p>
        </w:tc>
      </w:tr>
      <w:tr w:rsidR="00AE2D2D" w:rsidRPr="00A17482" w:rsidTr="00096D20">
        <w:trPr>
          <w:jc w:val="center"/>
        </w:trPr>
        <w:tc>
          <w:tcPr>
            <w:tcW w:w="1330" w:type="dxa"/>
            <w:vMerge w:val="restart"/>
          </w:tcPr>
          <w:p w:rsidR="00AE2D2D" w:rsidRPr="00A17482" w:rsidRDefault="00AE2D2D" w:rsidP="00036CC4">
            <w:pPr>
              <w:rPr>
                <w:sz w:val="16"/>
              </w:rPr>
            </w:pPr>
            <w:r>
              <w:rPr>
                <w:rFonts w:hint="eastAsia"/>
                <w:sz w:val="16"/>
              </w:rPr>
              <w:t>第二波怪物</w:t>
            </w:r>
          </w:p>
        </w:tc>
        <w:tc>
          <w:tcPr>
            <w:tcW w:w="1418" w:type="dxa"/>
          </w:tcPr>
          <w:p w:rsidR="00AE2D2D" w:rsidRPr="00A17482" w:rsidRDefault="00AE2D2D" w:rsidP="00036CC4">
            <w:pPr>
              <w:rPr>
                <w:sz w:val="16"/>
              </w:rPr>
            </w:pPr>
            <w:r>
              <w:rPr>
                <w:rFonts w:hint="eastAsia"/>
                <w:sz w:val="16"/>
              </w:rPr>
              <w:t>怪物</w:t>
            </w:r>
            <w:r>
              <w:rPr>
                <w:rFonts w:hint="eastAsia"/>
                <w:sz w:val="16"/>
              </w:rPr>
              <w:t>id</w:t>
            </w:r>
          </w:p>
        </w:tc>
        <w:tc>
          <w:tcPr>
            <w:tcW w:w="2268" w:type="dxa"/>
          </w:tcPr>
          <w:p w:rsidR="00AE2D2D" w:rsidRPr="00A17482" w:rsidRDefault="00AE2D2D" w:rsidP="00036CC4">
            <w:pPr>
              <w:rPr>
                <w:sz w:val="16"/>
              </w:rPr>
            </w:pPr>
          </w:p>
        </w:tc>
        <w:tc>
          <w:tcPr>
            <w:tcW w:w="1984" w:type="dxa"/>
            <w:vMerge/>
          </w:tcPr>
          <w:p w:rsidR="00AE2D2D" w:rsidRPr="00A17482" w:rsidRDefault="00AE2D2D" w:rsidP="00036CC4">
            <w:pPr>
              <w:rPr>
                <w:sz w:val="16"/>
              </w:rPr>
            </w:pPr>
          </w:p>
        </w:tc>
      </w:tr>
      <w:tr w:rsidR="00AE2D2D" w:rsidRPr="00A17482" w:rsidTr="00096D20">
        <w:trPr>
          <w:jc w:val="center"/>
        </w:trPr>
        <w:tc>
          <w:tcPr>
            <w:tcW w:w="1330" w:type="dxa"/>
            <w:vMerge/>
          </w:tcPr>
          <w:p w:rsidR="00AE2D2D" w:rsidRPr="00A17482" w:rsidRDefault="00AE2D2D" w:rsidP="00036CC4">
            <w:pPr>
              <w:rPr>
                <w:sz w:val="16"/>
              </w:rPr>
            </w:pPr>
          </w:p>
        </w:tc>
        <w:tc>
          <w:tcPr>
            <w:tcW w:w="1418" w:type="dxa"/>
          </w:tcPr>
          <w:p w:rsidR="00AE2D2D" w:rsidRPr="00A17482" w:rsidRDefault="00AE2D2D" w:rsidP="00036CC4">
            <w:pPr>
              <w:rPr>
                <w:sz w:val="16"/>
              </w:rPr>
            </w:pPr>
            <w:r>
              <w:rPr>
                <w:rFonts w:hint="eastAsia"/>
                <w:sz w:val="16"/>
              </w:rPr>
              <w:t>怪物</w:t>
            </w:r>
            <w:r>
              <w:rPr>
                <w:rFonts w:hint="eastAsia"/>
                <w:sz w:val="16"/>
              </w:rPr>
              <w:t>id</w:t>
            </w:r>
          </w:p>
        </w:tc>
        <w:tc>
          <w:tcPr>
            <w:tcW w:w="2268" w:type="dxa"/>
          </w:tcPr>
          <w:p w:rsidR="00AE2D2D" w:rsidRPr="00A17482" w:rsidRDefault="00AE2D2D" w:rsidP="00036CC4">
            <w:pPr>
              <w:rPr>
                <w:sz w:val="16"/>
              </w:rPr>
            </w:pPr>
          </w:p>
        </w:tc>
        <w:tc>
          <w:tcPr>
            <w:tcW w:w="1984" w:type="dxa"/>
            <w:vMerge/>
          </w:tcPr>
          <w:p w:rsidR="00AE2D2D" w:rsidRPr="00A17482" w:rsidRDefault="00AE2D2D" w:rsidP="00036CC4">
            <w:pPr>
              <w:rPr>
                <w:sz w:val="16"/>
              </w:rPr>
            </w:pPr>
          </w:p>
        </w:tc>
      </w:tr>
      <w:tr w:rsidR="00AE2D2D" w:rsidRPr="00A17482" w:rsidTr="00096D20">
        <w:trPr>
          <w:jc w:val="center"/>
        </w:trPr>
        <w:tc>
          <w:tcPr>
            <w:tcW w:w="1330" w:type="dxa"/>
            <w:vMerge/>
          </w:tcPr>
          <w:p w:rsidR="00AE2D2D" w:rsidRPr="00A17482" w:rsidRDefault="00AE2D2D" w:rsidP="00036CC4">
            <w:pPr>
              <w:rPr>
                <w:sz w:val="16"/>
              </w:rPr>
            </w:pPr>
          </w:p>
        </w:tc>
        <w:tc>
          <w:tcPr>
            <w:tcW w:w="1418" w:type="dxa"/>
          </w:tcPr>
          <w:p w:rsidR="00AE2D2D" w:rsidRPr="00A17482" w:rsidRDefault="00AE2D2D" w:rsidP="00036CC4">
            <w:pPr>
              <w:rPr>
                <w:sz w:val="16"/>
              </w:rPr>
            </w:pPr>
            <w:r>
              <w:rPr>
                <w:rFonts w:hint="eastAsia"/>
                <w:sz w:val="16"/>
              </w:rPr>
              <w:t>怪物</w:t>
            </w:r>
            <w:r>
              <w:rPr>
                <w:rFonts w:hint="eastAsia"/>
                <w:sz w:val="16"/>
              </w:rPr>
              <w:t>id</w:t>
            </w:r>
          </w:p>
        </w:tc>
        <w:tc>
          <w:tcPr>
            <w:tcW w:w="2268" w:type="dxa"/>
          </w:tcPr>
          <w:p w:rsidR="00AE2D2D" w:rsidRPr="00A17482" w:rsidRDefault="00AE2D2D" w:rsidP="00036CC4">
            <w:pPr>
              <w:rPr>
                <w:sz w:val="16"/>
              </w:rPr>
            </w:pPr>
          </w:p>
        </w:tc>
        <w:tc>
          <w:tcPr>
            <w:tcW w:w="1984" w:type="dxa"/>
            <w:vMerge/>
          </w:tcPr>
          <w:p w:rsidR="00AE2D2D" w:rsidRPr="00A17482" w:rsidRDefault="00AE2D2D" w:rsidP="00036CC4">
            <w:pPr>
              <w:rPr>
                <w:sz w:val="16"/>
              </w:rPr>
            </w:pPr>
          </w:p>
        </w:tc>
      </w:tr>
      <w:tr w:rsidR="00806A95" w:rsidRPr="00A17482" w:rsidTr="00096D20">
        <w:trPr>
          <w:jc w:val="center"/>
        </w:trPr>
        <w:tc>
          <w:tcPr>
            <w:tcW w:w="1330" w:type="dxa"/>
            <w:vMerge w:val="restart"/>
          </w:tcPr>
          <w:p w:rsidR="00806A95" w:rsidRPr="00A17482" w:rsidRDefault="00806A95" w:rsidP="00806A95">
            <w:pPr>
              <w:rPr>
                <w:sz w:val="16"/>
              </w:rPr>
            </w:pPr>
            <w:r>
              <w:rPr>
                <w:rFonts w:hint="eastAsia"/>
                <w:sz w:val="16"/>
              </w:rPr>
              <w:t>第三波怪物</w:t>
            </w:r>
          </w:p>
        </w:tc>
        <w:tc>
          <w:tcPr>
            <w:tcW w:w="1418" w:type="dxa"/>
          </w:tcPr>
          <w:p w:rsidR="00806A95" w:rsidRPr="00A17482" w:rsidRDefault="00806A95" w:rsidP="00036CC4">
            <w:pPr>
              <w:rPr>
                <w:sz w:val="16"/>
              </w:rPr>
            </w:pPr>
            <w:r>
              <w:rPr>
                <w:rFonts w:hint="eastAsia"/>
                <w:sz w:val="16"/>
              </w:rPr>
              <w:t>怪物</w:t>
            </w:r>
            <w:r>
              <w:rPr>
                <w:rFonts w:hint="eastAsia"/>
                <w:sz w:val="16"/>
              </w:rPr>
              <w:t>id</w:t>
            </w:r>
          </w:p>
        </w:tc>
        <w:tc>
          <w:tcPr>
            <w:tcW w:w="2268" w:type="dxa"/>
          </w:tcPr>
          <w:p w:rsidR="00806A95" w:rsidRPr="00A17482" w:rsidRDefault="00806A95" w:rsidP="00036CC4">
            <w:pPr>
              <w:rPr>
                <w:sz w:val="16"/>
              </w:rPr>
            </w:pPr>
          </w:p>
        </w:tc>
        <w:tc>
          <w:tcPr>
            <w:tcW w:w="1984" w:type="dxa"/>
            <w:vMerge/>
          </w:tcPr>
          <w:p w:rsidR="00806A95" w:rsidRPr="00A17482" w:rsidRDefault="00806A95" w:rsidP="00036CC4">
            <w:pPr>
              <w:rPr>
                <w:sz w:val="16"/>
              </w:rPr>
            </w:pPr>
          </w:p>
        </w:tc>
      </w:tr>
      <w:tr w:rsidR="00806A95" w:rsidRPr="00A17482" w:rsidTr="00096D20">
        <w:trPr>
          <w:jc w:val="center"/>
        </w:trPr>
        <w:tc>
          <w:tcPr>
            <w:tcW w:w="1330" w:type="dxa"/>
            <w:vMerge/>
          </w:tcPr>
          <w:p w:rsidR="00806A95" w:rsidRPr="00A17482" w:rsidRDefault="00806A95" w:rsidP="00036CC4">
            <w:pPr>
              <w:rPr>
                <w:sz w:val="16"/>
              </w:rPr>
            </w:pPr>
          </w:p>
        </w:tc>
        <w:tc>
          <w:tcPr>
            <w:tcW w:w="1418" w:type="dxa"/>
          </w:tcPr>
          <w:p w:rsidR="00806A95" w:rsidRPr="00A17482" w:rsidRDefault="00806A95" w:rsidP="00036CC4">
            <w:pPr>
              <w:rPr>
                <w:sz w:val="16"/>
              </w:rPr>
            </w:pPr>
            <w:r>
              <w:rPr>
                <w:rFonts w:hint="eastAsia"/>
                <w:sz w:val="16"/>
              </w:rPr>
              <w:t>怪物</w:t>
            </w:r>
            <w:r>
              <w:rPr>
                <w:rFonts w:hint="eastAsia"/>
                <w:sz w:val="16"/>
              </w:rPr>
              <w:t>id</w:t>
            </w:r>
          </w:p>
        </w:tc>
        <w:tc>
          <w:tcPr>
            <w:tcW w:w="2268" w:type="dxa"/>
          </w:tcPr>
          <w:p w:rsidR="00806A95" w:rsidRPr="00A17482" w:rsidRDefault="00806A95" w:rsidP="00036CC4">
            <w:pPr>
              <w:rPr>
                <w:sz w:val="16"/>
              </w:rPr>
            </w:pPr>
          </w:p>
        </w:tc>
        <w:tc>
          <w:tcPr>
            <w:tcW w:w="1984" w:type="dxa"/>
            <w:vMerge/>
          </w:tcPr>
          <w:p w:rsidR="00806A95" w:rsidRPr="00A17482" w:rsidRDefault="00806A95" w:rsidP="00036CC4">
            <w:pPr>
              <w:rPr>
                <w:sz w:val="16"/>
              </w:rPr>
            </w:pPr>
          </w:p>
        </w:tc>
      </w:tr>
      <w:tr w:rsidR="00806A95" w:rsidRPr="00A17482" w:rsidTr="00096D20">
        <w:trPr>
          <w:jc w:val="center"/>
        </w:trPr>
        <w:tc>
          <w:tcPr>
            <w:tcW w:w="1330" w:type="dxa"/>
            <w:vMerge/>
          </w:tcPr>
          <w:p w:rsidR="00806A95" w:rsidRPr="00A17482" w:rsidRDefault="00806A95" w:rsidP="00036CC4">
            <w:pPr>
              <w:rPr>
                <w:sz w:val="16"/>
              </w:rPr>
            </w:pPr>
          </w:p>
        </w:tc>
        <w:tc>
          <w:tcPr>
            <w:tcW w:w="1418" w:type="dxa"/>
          </w:tcPr>
          <w:p w:rsidR="00806A95" w:rsidRPr="00A17482" w:rsidRDefault="00806A95" w:rsidP="00036CC4">
            <w:pPr>
              <w:rPr>
                <w:sz w:val="16"/>
              </w:rPr>
            </w:pPr>
            <w:r>
              <w:rPr>
                <w:rFonts w:hint="eastAsia"/>
                <w:sz w:val="16"/>
              </w:rPr>
              <w:t>怪物</w:t>
            </w:r>
            <w:r>
              <w:rPr>
                <w:rFonts w:hint="eastAsia"/>
                <w:sz w:val="16"/>
              </w:rPr>
              <w:t>id</w:t>
            </w:r>
          </w:p>
        </w:tc>
        <w:tc>
          <w:tcPr>
            <w:tcW w:w="2268" w:type="dxa"/>
          </w:tcPr>
          <w:p w:rsidR="00806A95" w:rsidRPr="00A17482" w:rsidRDefault="00806A95" w:rsidP="00036CC4">
            <w:pPr>
              <w:rPr>
                <w:sz w:val="16"/>
              </w:rPr>
            </w:pPr>
          </w:p>
        </w:tc>
        <w:tc>
          <w:tcPr>
            <w:tcW w:w="1984" w:type="dxa"/>
            <w:vMerge/>
          </w:tcPr>
          <w:p w:rsidR="00806A95" w:rsidRPr="00A17482" w:rsidRDefault="00806A95" w:rsidP="00036CC4">
            <w:pPr>
              <w:rPr>
                <w:sz w:val="16"/>
              </w:rPr>
            </w:pPr>
          </w:p>
        </w:tc>
      </w:tr>
      <w:tr w:rsidR="00862E62" w:rsidRPr="00A17482" w:rsidTr="00096D20">
        <w:trPr>
          <w:jc w:val="center"/>
        </w:trPr>
        <w:tc>
          <w:tcPr>
            <w:tcW w:w="1330" w:type="dxa"/>
          </w:tcPr>
          <w:p w:rsidR="00862E62" w:rsidRPr="00A17482" w:rsidRDefault="00E51447" w:rsidP="00036CC4">
            <w:pPr>
              <w:rPr>
                <w:sz w:val="16"/>
              </w:rPr>
            </w:pPr>
            <w:r>
              <w:rPr>
                <w:rFonts w:hint="eastAsia"/>
                <w:sz w:val="16"/>
              </w:rPr>
              <w:t>完成奖励</w:t>
            </w:r>
          </w:p>
        </w:tc>
        <w:tc>
          <w:tcPr>
            <w:tcW w:w="1418" w:type="dxa"/>
          </w:tcPr>
          <w:p w:rsidR="00862E62" w:rsidRPr="00A17482" w:rsidRDefault="00E51447" w:rsidP="00036CC4">
            <w:pPr>
              <w:rPr>
                <w:sz w:val="16"/>
              </w:rPr>
            </w:pPr>
            <w:r>
              <w:rPr>
                <w:rFonts w:hint="eastAsia"/>
                <w:sz w:val="16"/>
              </w:rPr>
              <w:t>道具</w:t>
            </w:r>
            <w:r>
              <w:rPr>
                <w:rFonts w:hint="eastAsia"/>
                <w:sz w:val="16"/>
              </w:rPr>
              <w:t>id</w:t>
            </w:r>
          </w:p>
        </w:tc>
        <w:tc>
          <w:tcPr>
            <w:tcW w:w="2268" w:type="dxa"/>
          </w:tcPr>
          <w:p w:rsidR="00862E62" w:rsidRPr="00A17482" w:rsidRDefault="00862E62" w:rsidP="00036CC4">
            <w:pPr>
              <w:rPr>
                <w:sz w:val="16"/>
              </w:rPr>
            </w:pPr>
          </w:p>
        </w:tc>
        <w:tc>
          <w:tcPr>
            <w:tcW w:w="1984" w:type="dxa"/>
          </w:tcPr>
          <w:p w:rsidR="00862E62" w:rsidRPr="00A17482" w:rsidRDefault="00862E62" w:rsidP="00036CC4">
            <w:pPr>
              <w:rPr>
                <w:sz w:val="16"/>
              </w:rPr>
            </w:pPr>
          </w:p>
        </w:tc>
      </w:tr>
      <w:tr w:rsidR="00E51447" w:rsidRPr="00A17482" w:rsidTr="00096D20">
        <w:trPr>
          <w:jc w:val="center"/>
        </w:trPr>
        <w:tc>
          <w:tcPr>
            <w:tcW w:w="1330" w:type="dxa"/>
          </w:tcPr>
          <w:p w:rsidR="00E51447" w:rsidRPr="00A17482" w:rsidRDefault="00E51447" w:rsidP="00036CC4">
            <w:pPr>
              <w:rPr>
                <w:sz w:val="16"/>
              </w:rPr>
            </w:pPr>
          </w:p>
        </w:tc>
        <w:tc>
          <w:tcPr>
            <w:tcW w:w="1418" w:type="dxa"/>
          </w:tcPr>
          <w:p w:rsidR="00E51447" w:rsidRPr="00A17482" w:rsidRDefault="00D0167E" w:rsidP="00036CC4">
            <w:pPr>
              <w:rPr>
                <w:sz w:val="16"/>
              </w:rPr>
            </w:pPr>
            <w:r>
              <w:rPr>
                <w:rFonts w:hint="eastAsia"/>
                <w:sz w:val="16"/>
              </w:rPr>
              <w:t>游戏币</w:t>
            </w:r>
          </w:p>
        </w:tc>
        <w:tc>
          <w:tcPr>
            <w:tcW w:w="2268" w:type="dxa"/>
          </w:tcPr>
          <w:p w:rsidR="00E51447" w:rsidRPr="00A17482" w:rsidRDefault="00E51447" w:rsidP="00036CC4">
            <w:pPr>
              <w:rPr>
                <w:sz w:val="16"/>
              </w:rPr>
            </w:pPr>
          </w:p>
        </w:tc>
        <w:tc>
          <w:tcPr>
            <w:tcW w:w="1984" w:type="dxa"/>
          </w:tcPr>
          <w:p w:rsidR="00E51447" w:rsidRPr="00A17482" w:rsidRDefault="00E51447" w:rsidP="00036CC4">
            <w:pPr>
              <w:rPr>
                <w:sz w:val="16"/>
              </w:rPr>
            </w:pPr>
          </w:p>
        </w:tc>
      </w:tr>
      <w:tr w:rsidR="00E51447" w:rsidRPr="00A17482" w:rsidTr="00096D20">
        <w:trPr>
          <w:jc w:val="center"/>
        </w:trPr>
        <w:tc>
          <w:tcPr>
            <w:tcW w:w="1330" w:type="dxa"/>
          </w:tcPr>
          <w:p w:rsidR="00E51447" w:rsidRPr="00A17482" w:rsidRDefault="00E51447" w:rsidP="00036CC4">
            <w:pPr>
              <w:rPr>
                <w:sz w:val="16"/>
              </w:rPr>
            </w:pPr>
          </w:p>
        </w:tc>
        <w:tc>
          <w:tcPr>
            <w:tcW w:w="1418" w:type="dxa"/>
          </w:tcPr>
          <w:p w:rsidR="00E51447" w:rsidRPr="00A17482" w:rsidRDefault="00E51447" w:rsidP="00036CC4">
            <w:pPr>
              <w:rPr>
                <w:sz w:val="16"/>
              </w:rPr>
            </w:pPr>
          </w:p>
        </w:tc>
        <w:tc>
          <w:tcPr>
            <w:tcW w:w="2268" w:type="dxa"/>
          </w:tcPr>
          <w:p w:rsidR="00E51447" w:rsidRPr="00A17482" w:rsidRDefault="00E51447" w:rsidP="00036CC4">
            <w:pPr>
              <w:rPr>
                <w:sz w:val="16"/>
              </w:rPr>
            </w:pPr>
          </w:p>
        </w:tc>
        <w:tc>
          <w:tcPr>
            <w:tcW w:w="1984" w:type="dxa"/>
          </w:tcPr>
          <w:p w:rsidR="00E51447" w:rsidRPr="00A17482" w:rsidRDefault="00E51447" w:rsidP="00036CC4">
            <w:pPr>
              <w:rPr>
                <w:sz w:val="16"/>
              </w:rPr>
            </w:pPr>
          </w:p>
        </w:tc>
      </w:tr>
    </w:tbl>
    <w:p w:rsidR="00326D93" w:rsidRDefault="00E20B5E">
      <w:r>
        <w:rPr>
          <w:rFonts w:hint="eastAsia"/>
        </w:rPr>
        <w:t>注：前期可以采用配置表的形式进行，后期开发其他游戏的时候最好可以用编辑器的方式进行</w:t>
      </w:r>
      <w:r w:rsidR="00E2766E">
        <w:rPr>
          <w:rFonts w:hint="eastAsia"/>
        </w:rPr>
        <w:t>（允许更多怪物和更多波次）</w:t>
      </w:r>
      <w:r>
        <w:rPr>
          <w:rFonts w:hint="eastAsia"/>
        </w:rPr>
        <w:t>。</w:t>
      </w:r>
    </w:p>
    <w:p w:rsidR="00DC565A" w:rsidRDefault="00DC565A"/>
    <w:p w:rsidR="008960AE" w:rsidRDefault="00A97799">
      <w:r>
        <w:rPr>
          <w:rFonts w:hint="eastAsia"/>
        </w:rPr>
        <w:t>完成奖励要完全完成整个战斗洞窟才能获得。</w:t>
      </w:r>
    </w:p>
    <w:p w:rsidR="007949B2" w:rsidRDefault="007949B2"/>
    <w:p w:rsidR="007949B2" w:rsidRDefault="00D5381C" w:rsidP="007070BA">
      <w:pPr>
        <w:pStyle w:val="4"/>
      </w:pPr>
      <w:r>
        <w:rPr>
          <w:rFonts w:hint="eastAsia"/>
        </w:rPr>
        <w:lastRenderedPageBreak/>
        <w:t>完整性</w:t>
      </w:r>
      <w:r w:rsidR="007070BA">
        <w:rPr>
          <w:rFonts w:hint="eastAsia"/>
        </w:rPr>
        <w:t>要求</w:t>
      </w:r>
    </w:p>
    <w:p w:rsidR="00810BBD" w:rsidRDefault="00D02248">
      <w:r>
        <w:rPr>
          <w:rFonts w:hint="eastAsia"/>
        </w:rPr>
        <w:t>不论上一次离开洞窟在第几波次</w:t>
      </w:r>
      <w:r w:rsidR="00030B76">
        <w:rPr>
          <w:rFonts w:hint="eastAsia"/>
        </w:rPr>
        <w:t>，</w:t>
      </w:r>
      <w:r w:rsidR="00995B1C">
        <w:rPr>
          <w:rFonts w:hint="eastAsia"/>
        </w:rPr>
        <w:t>每次进入战斗洞窟之后将会从</w:t>
      </w:r>
      <w:r w:rsidR="00995B1C">
        <w:rPr>
          <w:rFonts w:hint="eastAsia"/>
        </w:rPr>
        <w:t>1</w:t>
      </w:r>
      <w:r>
        <w:rPr>
          <w:rFonts w:hint="eastAsia"/>
        </w:rPr>
        <w:t>波次</w:t>
      </w:r>
      <w:r w:rsidR="00995B1C">
        <w:rPr>
          <w:rFonts w:hint="eastAsia"/>
        </w:rPr>
        <w:t>开始打起。</w:t>
      </w:r>
    </w:p>
    <w:p w:rsidR="008960AE" w:rsidRPr="005347A6" w:rsidRDefault="008960AE"/>
    <w:p w:rsidR="002B1925" w:rsidRDefault="002B1925" w:rsidP="002B1925"/>
    <w:p w:rsidR="002B1925" w:rsidRDefault="002B1925" w:rsidP="0094118C">
      <w:pPr>
        <w:pStyle w:val="2"/>
      </w:pPr>
      <w:r>
        <w:rPr>
          <w:rFonts w:hint="eastAsia"/>
        </w:rPr>
        <w:t>页面模型</w:t>
      </w:r>
    </w:p>
    <w:p w:rsidR="002B1925" w:rsidRPr="00207D4F" w:rsidRDefault="002B1925" w:rsidP="002B1925"/>
    <w:p w:rsidR="00DC565A" w:rsidRDefault="00DC565A"/>
    <w:p w:rsidR="002235F6" w:rsidRDefault="002235F6" w:rsidP="0094118C">
      <w:pPr>
        <w:pStyle w:val="3"/>
      </w:pPr>
      <w:r>
        <w:rPr>
          <w:rFonts w:hint="eastAsia"/>
        </w:rPr>
        <w:t>地图房间页面</w:t>
      </w:r>
    </w:p>
    <w:p w:rsidR="002235F6" w:rsidRDefault="002F6F98">
      <w:r>
        <w:object w:dxaOrig="3476" w:dyaOrig="7162">
          <v:shape id="_x0000_i1027" type="#_x0000_t75" style="width:173.9pt;height:357.95pt" o:ole="">
            <v:imagedata r:id="rId12" o:title=""/>
          </v:shape>
          <o:OLEObject Type="Embed" ProgID="Visio.Drawing.11" ShapeID="_x0000_i1027" DrawAspect="Content" ObjectID="_1520801782" r:id="rId13"/>
        </w:object>
      </w:r>
    </w:p>
    <w:p w:rsidR="002F6F98" w:rsidRDefault="002F6F98"/>
    <w:p w:rsidR="00381318" w:rsidRDefault="00381318"/>
    <w:p w:rsidR="002235F6" w:rsidRDefault="002235F6"/>
    <w:p w:rsidR="002235F6" w:rsidRDefault="003F6080" w:rsidP="0094118C">
      <w:pPr>
        <w:pStyle w:val="3"/>
      </w:pPr>
      <w:r>
        <w:rPr>
          <w:rFonts w:hint="eastAsia"/>
        </w:rPr>
        <w:lastRenderedPageBreak/>
        <w:t>商店页面</w:t>
      </w:r>
    </w:p>
    <w:p w:rsidR="003F6080" w:rsidRDefault="00B90A56">
      <w:r>
        <w:object w:dxaOrig="3476" w:dyaOrig="7445">
          <v:shape id="_x0000_i1028" type="#_x0000_t75" style="width:173.9pt;height:372.25pt" o:ole="">
            <v:imagedata r:id="rId14" o:title=""/>
          </v:shape>
          <o:OLEObject Type="Embed" ProgID="Visio.Drawing.11" ShapeID="_x0000_i1028" DrawAspect="Content" ObjectID="_1520801783" r:id="rId15"/>
        </w:object>
      </w:r>
    </w:p>
    <w:p w:rsidR="00020B1A" w:rsidRDefault="00020B1A">
      <w:r>
        <w:rPr>
          <w:rFonts w:hint="eastAsia"/>
        </w:rPr>
        <w:t>注：</w:t>
      </w:r>
      <w:proofErr w:type="gramStart"/>
      <w:r w:rsidR="00DE55C9">
        <w:rPr>
          <w:rFonts w:hint="eastAsia"/>
        </w:rPr>
        <w:t>目前会</w:t>
      </w:r>
      <w:proofErr w:type="gramEnd"/>
      <w:r w:rsidR="00DE55C9">
        <w:rPr>
          <w:rFonts w:hint="eastAsia"/>
        </w:rPr>
        <w:t>控制每个</w:t>
      </w:r>
      <w:proofErr w:type="spellStart"/>
      <w:r w:rsidR="00DE55C9">
        <w:rPr>
          <w:rFonts w:hint="eastAsia"/>
        </w:rPr>
        <w:t>npc</w:t>
      </w:r>
      <w:proofErr w:type="spellEnd"/>
      <w:r w:rsidR="00DE55C9">
        <w:rPr>
          <w:rFonts w:hint="eastAsia"/>
        </w:rPr>
        <w:t>的</w:t>
      </w:r>
      <w:r>
        <w:rPr>
          <w:rFonts w:hint="eastAsia"/>
        </w:rPr>
        <w:t>商品不超过</w:t>
      </w:r>
      <w:r w:rsidR="00DE55C9">
        <w:rPr>
          <w:rFonts w:hint="eastAsia"/>
        </w:rPr>
        <w:t>15</w:t>
      </w:r>
      <w:r w:rsidR="00E9154A">
        <w:rPr>
          <w:rFonts w:hint="eastAsia"/>
        </w:rPr>
        <w:t>个，因此只需要上下翻页，不需要指定页面切换</w:t>
      </w:r>
    </w:p>
    <w:p w:rsidR="00B31AE0" w:rsidRDefault="00B31AE0"/>
    <w:p w:rsidR="00E4591B" w:rsidRDefault="00E4591B">
      <w:r>
        <w:rPr>
          <w:rFonts w:hint="eastAsia"/>
        </w:rPr>
        <w:t>购买商品不需要进行确定。</w:t>
      </w:r>
      <w:r w:rsidR="00FE016C">
        <w:rPr>
          <w:rFonts w:hint="eastAsia"/>
        </w:rPr>
        <w:t>只需要在页面刷新一句提示语：</w:t>
      </w:r>
    </w:p>
    <w:p w:rsidR="00FE016C" w:rsidRPr="00FE016C" w:rsidRDefault="00C95D9A">
      <w:r>
        <w:object w:dxaOrig="3476" w:dyaOrig="8296">
          <v:shape id="_x0000_i1029" type="#_x0000_t75" style="width:173.9pt;height:415pt" o:ole="">
            <v:imagedata r:id="rId16" o:title=""/>
          </v:shape>
          <o:OLEObject Type="Embed" ProgID="Visio.Drawing.11" ShapeID="_x0000_i1029" DrawAspect="Content" ObjectID="_1520801784" r:id="rId17"/>
        </w:object>
      </w:r>
    </w:p>
    <w:p w:rsidR="00B31AE0" w:rsidRDefault="00B31AE0"/>
    <w:p w:rsidR="003F6080" w:rsidRDefault="003F6080"/>
    <w:p w:rsidR="003F6080" w:rsidRDefault="003F6080" w:rsidP="0094118C">
      <w:pPr>
        <w:pStyle w:val="3"/>
      </w:pPr>
      <w:r>
        <w:rPr>
          <w:rFonts w:hint="eastAsia"/>
        </w:rPr>
        <w:lastRenderedPageBreak/>
        <w:t>战斗洞窟页面</w:t>
      </w:r>
    </w:p>
    <w:p w:rsidR="003F6080" w:rsidRDefault="00BD0084">
      <w:r>
        <w:object w:dxaOrig="3476" w:dyaOrig="6878">
          <v:shape id="_x0000_i1030" type="#_x0000_t75" style="width:173.9pt;height:343.7pt" o:ole="">
            <v:imagedata r:id="rId18" o:title=""/>
          </v:shape>
          <o:OLEObject Type="Embed" ProgID="Visio.Drawing.11" ShapeID="_x0000_i1030" DrawAspect="Content" ObjectID="_1520801785" r:id="rId19"/>
        </w:object>
      </w:r>
    </w:p>
    <w:p w:rsidR="00F47AFC" w:rsidRDefault="00F47AFC">
      <w:r>
        <w:rPr>
          <w:rFonts w:hint="eastAsia"/>
        </w:rPr>
        <w:t>完成整个战斗洞窟的时候，页面会提示战斗洞窟完成：</w:t>
      </w:r>
    </w:p>
    <w:p w:rsidR="0061319A" w:rsidRDefault="0061319A"/>
    <w:p w:rsidR="0061319A" w:rsidRDefault="00FA6E5A">
      <w:r>
        <w:object w:dxaOrig="3476" w:dyaOrig="5461">
          <v:shape id="_x0000_i1031" type="#_x0000_t75" style="width:173.9pt;height:273.05pt" o:ole="">
            <v:imagedata r:id="rId20" o:title=""/>
          </v:shape>
          <o:OLEObject Type="Embed" ProgID="Visio.Drawing.11" ShapeID="_x0000_i1031" DrawAspect="Content" ObjectID="_1520801786" r:id="rId21"/>
        </w:object>
      </w:r>
    </w:p>
    <w:p w:rsidR="00755A65" w:rsidRDefault="00755A65">
      <w:r>
        <w:rPr>
          <w:rFonts w:hint="eastAsia"/>
        </w:rPr>
        <w:t>注：</w:t>
      </w:r>
      <w:r w:rsidR="00A47FF6">
        <w:rPr>
          <w:rFonts w:hint="eastAsia"/>
        </w:rPr>
        <w:t>完成战斗洞窟最后给与的道具</w:t>
      </w:r>
      <w:r w:rsidR="00210BC3">
        <w:rPr>
          <w:rFonts w:hint="eastAsia"/>
        </w:rPr>
        <w:t>和游戏币</w:t>
      </w:r>
      <w:r w:rsidR="005264ED">
        <w:rPr>
          <w:rFonts w:hint="eastAsia"/>
        </w:rPr>
        <w:t>是</w:t>
      </w:r>
      <w:r w:rsidR="00B27B32">
        <w:rPr>
          <w:rFonts w:hint="eastAsia"/>
        </w:rPr>
        <w:t>配置的</w:t>
      </w:r>
      <w:r w:rsidR="005264ED">
        <w:rPr>
          <w:rFonts w:hint="eastAsia"/>
        </w:rPr>
        <w:t>，其中道具固定</w:t>
      </w:r>
      <w:r w:rsidR="00175287">
        <w:rPr>
          <w:rFonts w:hint="eastAsia"/>
        </w:rPr>
        <w:t>只有</w:t>
      </w:r>
      <w:r w:rsidR="00175287">
        <w:rPr>
          <w:rFonts w:hint="eastAsia"/>
        </w:rPr>
        <w:t>1</w:t>
      </w:r>
      <w:r w:rsidR="00175287">
        <w:rPr>
          <w:rFonts w:hint="eastAsia"/>
        </w:rPr>
        <w:t>个</w:t>
      </w:r>
      <w:r w:rsidR="00B27B32">
        <w:rPr>
          <w:rFonts w:hint="eastAsia"/>
        </w:rPr>
        <w:t>。</w:t>
      </w:r>
      <w:r w:rsidR="005972BC">
        <w:rPr>
          <w:rFonts w:hint="eastAsia"/>
        </w:rPr>
        <w:t>但后续会逐步改为</w:t>
      </w:r>
      <w:r w:rsidR="000E075B">
        <w:rPr>
          <w:rFonts w:hint="eastAsia"/>
        </w:rPr>
        <w:t>从可掉落列表</w:t>
      </w:r>
      <w:r w:rsidR="005972BC">
        <w:rPr>
          <w:rFonts w:hint="eastAsia"/>
        </w:rPr>
        <w:t>中随机掉落。</w:t>
      </w:r>
    </w:p>
    <w:p w:rsidR="0061319A" w:rsidRPr="00B27B32" w:rsidRDefault="0061319A"/>
    <w:p w:rsidR="002235F6" w:rsidRDefault="002235F6"/>
    <w:p w:rsidR="00DC565A" w:rsidRDefault="00DC565A"/>
    <w:p w:rsidR="00585208" w:rsidRDefault="00585208"/>
    <w:p w:rsidR="00585208" w:rsidRDefault="00042DE9" w:rsidP="00042DE9">
      <w:pPr>
        <w:pStyle w:val="1"/>
      </w:pPr>
      <w:r>
        <w:rPr>
          <w:rFonts w:hint="eastAsia"/>
        </w:rPr>
        <w:t>战斗系统</w:t>
      </w:r>
    </w:p>
    <w:p w:rsidR="00585208" w:rsidRDefault="00F152C7">
      <w:r>
        <w:rPr>
          <w:rFonts w:hint="eastAsia"/>
        </w:rPr>
        <w:t>标准回合制。</w:t>
      </w:r>
      <w:r w:rsidR="00145D70">
        <w:rPr>
          <w:rFonts w:hint="eastAsia"/>
        </w:rPr>
        <w:t>自动战斗。</w:t>
      </w:r>
    </w:p>
    <w:p w:rsidR="00145D70" w:rsidRDefault="002E0EFA">
      <w:r>
        <w:rPr>
          <w:rFonts w:hint="eastAsia"/>
        </w:rPr>
        <w:t>战斗是技能式战斗。</w:t>
      </w:r>
      <w:r w:rsidR="00FA4530">
        <w:rPr>
          <w:rFonts w:hint="eastAsia"/>
        </w:rPr>
        <w:t>玩家的角色从所持的武器</w:t>
      </w:r>
      <w:r w:rsidR="00997DD2">
        <w:rPr>
          <w:rFonts w:hint="eastAsia"/>
        </w:rPr>
        <w:t>所允许触发的技能中按照权重随机选择一个进行攻击。</w:t>
      </w:r>
      <w:r w:rsidR="00CA24B2">
        <w:rPr>
          <w:rFonts w:hint="eastAsia"/>
        </w:rPr>
        <w:t>并根据技能的效果计算</w:t>
      </w:r>
      <w:r w:rsidR="00B41004">
        <w:rPr>
          <w:rFonts w:hint="eastAsia"/>
        </w:rPr>
        <w:t>基本</w:t>
      </w:r>
      <w:r w:rsidR="00CA24B2">
        <w:rPr>
          <w:rFonts w:hint="eastAsia"/>
        </w:rPr>
        <w:t>伤害</w:t>
      </w:r>
      <w:r w:rsidR="003D09D8">
        <w:rPr>
          <w:rFonts w:hint="eastAsia"/>
        </w:rPr>
        <w:t>。</w:t>
      </w:r>
    </w:p>
    <w:p w:rsidR="00DF20EA" w:rsidRPr="00DF20EA" w:rsidRDefault="00DF20EA">
      <w:r>
        <w:rPr>
          <w:rFonts w:hint="eastAsia"/>
        </w:rPr>
        <w:t>战斗的出手顺序由“身法”决定。</w:t>
      </w:r>
      <w:r w:rsidR="007E60C9">
        <w:rPr>
          <w:rFonts w:hint="eastAsia"/>
        </w:rPr>
        <w:t>怪物的“身法”</w:t>
      </w:r>
      <w:r w:rsidR="009B19BC">
        <w:rPr>
          <w:rFonts w:hint="eastAsia"/>
        </w:rPr>
        <w:t>属性</w:t>
      </w:r>
      <w:r w:rsidR="007E60C9">
        <w:rPr>
          <w:rFonts w:hint="eastAsia"/>
        </w:rPr>
        <w:t>在怪物配置表中确定。</w:t>
      </w:r>
    </w:p>
    <w:p w:rsidR="00B41004" w:rsidRDefault="00747470">
      <w:r>
        <w:rPr>
          <w:rFonts w:hint="eastAsia"/>
        </w:rPr>
        <w:t>在经过被攻击方的防御数值修正后为最终伤害</w:t>
      </w:r>
      <w:r w:rsidR="00755F5F">
        <w:rPr>
          <w:rFonts w:hint="eastAsia"/>
        </w:rPr>
        <w:t>。</w:t>
      </w:r>
    </w:p>
    <w:p w:rsidR="00BA2D04" w:rsidRDefault="00BA2D04"/>
    <w:p w:rsidR="00E201FE" w:rsidRDefault="00E201FE"/>
    <w:p w:rsidR="00C35B93" w:rsidRDefault="00C35B93" w:rsidP="00AF3541">
      <w:pPr>
        <w:pStyle w:val="2"/>
      </w:pPr>
      <w:r>
        <w:rPr>
          <w:rFonts w:hint="eastAsia"/>
        </w:rPr>
        <w:t>战斗</w:t>
      </w:r>
      <w:r w:rsidR="009A7BB9">
        <w:rPr>
          <w:rFonts w:hint="eastAsia"/>
        </w:rPr>
        <w:t>流程和</w:t>
      </w:r>
      <w:r>
        <w:rPr>
          <w:rFonts w:hint="eastAsia"/>
        </w:rPr>
        <w:t>计算公式</w:t>
      </w:r>
    </w:p>
    <w:p w:rsidR="00BE682C" w:rsidRDefault="00FD2956" w:rsidP="00BE682C">
      <w:r>
        <w:rPr>
          <w:rFonts w:hint="eastAsia"/>
        </w:rPr>
        <w:t>第一版游戏为简单战斗，</w:t>
      </w:r>
      <w:r w:rsidR="00BE682C">
        <w:rPr>
          <w:rFonts w:hint="eastAsia"/>
        </w:rPr>
        <w:t>战斗流程主要为</w:t>
      </w:r>
      <w:r w:rsidR="00BE682C">
        <w:rPr>
          <w:rFonts w:hint="eastAsia"/>
        </w:rPr>
        <w:t>3</w:t>
      </w:r>
      <w:r w:rsidR="004668E0">
        <w:rPr>
          <w:rFonts w:hint="eastAsia"/>
        </w:rPr>
        <w:t>个大的模块：</w:t>
      </w:r>
    </w:p>
    <w:p w:rsidR="006E43BC" w:rsidRDefault="006E43BC" w:rsidP="00BE682C"/>
    <w:p w:rsidR="006E43BC" w:rsidRDefault="006E43BC" w:rsidP="00BE682C">
      <w:r>
        <w:rPr>
          <w:rFonts w:hint="eastAsia"/>
        </w:rPr>
        <w:t>注：以后考虑增加战斗模块复杂度的时候，最好以另外制作的方式来进行，每个战斗模式都保留下来作为</w:t>
      </w:r>
      <w:r w:rsidR="00CD594E">
        <w:rPr>
          <w:rFonts w:hint="eastAsia"/>
        </w:rPr>
        <w:t>换</w:t>
      </w:r>
      <w:proofErr w:type="gramStart"/>
      <w:r w:rsidR="00CD594E">
        <w:rPr>
          <w:rFonts w:hint="eastAsia"/>
        </w:rPr>
        <w:t>皮时候</w:t>
      </w:r>
      <w:proofErr w:type="gramEnd"/>
      <w:r w:rsidR="00CD594E">
        <w:rPr>
          <w:rFonts w:hint="eastAsia"/>
        </w:rPr>
        <w:t>的</w:t>
      </w:r>
      <w:r>
        <w:rPr>
          <w:rFonts w:hint="eastAsia"/>
        </w:rPr>
        <w:t>可选项。</w:t>
      </w:r>
    </w:p>
    <w:p w:rsidR="006E43BC" w:rsidRPr="00BE682C" w:rsidRDefault="006E43BC" w:rsidP="00BE682C"/>
    <w:p w:rsidR="0035480B" w:rsidRDefault="002E4776" w:rsidP="00BA7B94">
      <w:r>
        <w:object w:dxaOrig="1776" w:dyaOrig="2910">
          <v:shape id="_x0000_i1032" type="#_x0000_t75" style="width:89pt;height:145.35pt" o:ole="">
            <v:imagedata r:id="rId22" o:title=""/>
          </v:shape>
          <o:OLEObject Type="Embed" ProgID="Visio.Drawing.11" ShapeID="_x0000_i1032" DrawAspect="Content" ObjectID="_1520801787" r:id="rId23"/>
        </w:object>
      </w:r>
    </w:p>
    <w:p w:rsidR="00BA7B94" w:rsidRDefault="00BA7B94" w:rsidP="00BA7B94"/>
    <w:p w:rsidR="00EC7496" w:rsidRDefault="00EC7496" w:rsidP="00BA7B94"/>
    <w:p w:rsidR="004F14DA" w:rsidRDefault="004F14DA" w:rsidP="00ED45D4">
      <w:pPr>
        <w:pStyle w:val="3"/>
      </w:pPr>
      <w:r>
        <w:rPr>
          <w:rFonts w:hint="eastAsia"/>
        </w:rPr>
        <w:t>优先顺序判定</w:t>
      </w:r>
    </w:p>
    <w:p w:rsidR="00A12B58" w:rsidRPr="00A12B58" w:rsidRDefault="00494784" w:rsidP="00A12B58">
      <w:r>
        <w:rPr>
          <w:rFonts w:hint="eastAsia"/>
        </w:rPr>
        <w:t>根据参战方的“身法”数值的高低来确定</w:t>
      </w:r>
      <w:r w:rsidR="000F4C6A">
        <w:rPr>
          <w:rFonts w:hint="eastAsia"/>
        </w:rPr>
        <w:t>优先顺序，</w:t>
      </w:r>
      <w:proofErr w:type="gramStart"/>
      <w:r w:rsidR="000F4C6A">
        <w:rPr>
          <w:rFonts w:hint="eastAsia"/>
        </w:rPr>
        <w:t>身法越高越先</w:t>
      </w:r>
      <w:proofErr w:type="gramEnd"/>
      <w:r w:rsidR="000F4C6A">
        <w:rPr>
          <w:rFonts w:hint="eastAsia"/>
        </w:rPr>
        <w:t>行动。</w:t>
      </w:r>
    </w:p>
    <w:p w:rsidR="004F14DA" w:rsidRPr="00BA468B" w:rsidRDefault="004F14DA" w:rsidP="00BA7B94"/>
    <w:p w:rsidR="00EC7496" w:rsidRDefault="00EC7496" w:rsidP="00BA7B94"/>
    <w:p w:rsidR="00BA468B" w:rsidRDefault="00C62FD9" w:rsidP="008B63A2">
      <w:pPr>
        <w:pStyle w:val="3"/>
      </w:pPr>
      <w:r>
        <w:rPr>
          <w:rFonts w:hint="eastAsia"/>
        </w:rPr>
        <w:t>伤害计算</w:t>
      </w:r>
    </w:p>
    <w:p w:rsidR="00427ECC" w:rsidRDefault="00521BD2" w:rsidP="00427ECC">
      <w:r>
        <w:rPr>
          <w:rFonts w:hint="eastAsia"/>
        </w:rPr>
        <w:t>伤害计算</w:t>
      </w:r>
      <w:r w:rsidR="00212698">
        <w:rPr>
          <w:rFonts w:hint="eastAsia"/>
        </w:rPr>
        <w:t>具有以下流程</w:t>
      </w:r>
      <w:r>
        <w:rPr>
          <w:rFonts w:hint="eastAsia"/>
        </w:rPr>
        <w:t>：</w:t>
      </w:r>
    </w:p>
    <w:p w:rsidR="0038279A" w:rsidRPr="00427ECC" w:rsidRDefault="00212698" w:rsidP="00427ECC">
      <w:r>
        <w:object w:dxaOrig="1776" w:dyaOrig="4894">
          <v:shape id="_x0000_i1033" type="#_x0000_t75" style="width:89pt;height:244.55pt" o:ole="">
            <v:imagedata r:id="rId24" o:title=""/>
          </v:shape>
          <o:OLEObject Type="Embed" ProgID="Visio.Drawing.11" ShapeID="_x0000_i1033" DrawAspect="Content" ObjectID="_1520801788" r:id="rId25"/>
        </w:object>
      </w:r>
    </w:p>
    <w:p w:rsidR="00C35B93" w:rsidRDefault="00C35B93"/>
    <w:p w:rsidR="00471515" w:rsidRDefault="00471515" w:rsidP="000435DD">
      <w:pPr>
        <w:pStyle w:val="4"/>
      </w:pPr>
      <w:r>
        <w:rPr>
          <w:rFonts w:hint="eastAsia"/>
        </w:rPr>
        <w:t>招式选择</w:t>
      </w:r>
    </w:p>
    <w:p w:rsidR="007233E5" w:rsidRDefault="00471515">
      <w:proofErr w:type="gramStart"/>
      <w:r>
        <w:rPr>
          <w:rFonts w:hint="eastAsia"/>
        </w:rPr>
        <w:t>按武器</w:t>
      </w:r>
      <w:proofErr w:type="gramEnd"/>
      <w:r>
        <w:rPr>
          <w:rFonts w:hint="eastAsia"/>
        </w:rPr>
        <w:t>过滤</w:t>
      </w:r>
      <w:r w:rsidR="001B4121">
        <w:rPr>
          <w:rFonts w:hint="eastAsia"/>
        </w:rPr>
        <w:t>可选的招式，按照权重从中选择找死</w:t>
      </w:r>
    </w:p>
    <w:p w:rsidR="004D7623" w:rsidRDefault="004D7623"/>
    <w:p w:rsidR="004D7623" w:rsidRPr="004D7623" w:rsidRDefault="004D7623"/>
    <w:p w:rsidR="007233E5" w:rsidRDefault="00BE538A" w:rsidP="00707C97">
      <w:pPr>
        <w:pStyle w:val="4"/>
      </w:pPr>
      <w:r>
        <w:rPr>
          <w:rFonts w:hint="eastAsia"/>
        </w:rPr>
        <w:t>计算闪避</w:t>
      </w:r>
    </w:p>
    <w:p w:rsidR="00BE538A" w:rsidRPr="001B587D" w:rsidRDefault="00831D84">
      <w:pPr>
        <w:rPr>
          <w:color w:val="FF0000"/>
        </w:rPr>
      </w:pPr>
      <w:r w:rsidRPr="001B587D">
        <w:rPr>
          <w:rFonts w:hint="eastAsia"/>
          <w:color w:val="FF0000"/>
        </w:rPr>
        <w:t>闪避几率</w:t>
      </w:r>
      <w:r w:rsidRPr="001B587D">
        <w:rPr>
          <w:rFonts w:hint="eastAsia"/>
          <w:color w:val="FF0000"/>
        </w:rPr>
        <w:t xml:space="preserve"> = </w:t>
      </w:r>
      <w:r w:rsidR="001A3BF6" w:rsidRPr="001B587D">
        <w:rPr>
          <w:rFonts w:hint="eastAsia"/>
          <w:color w:val="FF0000"/>
        </w:rPr>
        <w:t>（防守方身法</w:t>
      </w:r>
      <w:r w:rsidR="001A3BF6" w:rsidRPr="001B587D">
        <w:rPr>
          <w:rFonts w:hint="eastAsia"/>
          <w:color w:val="FF0000"/>
        </w:rPr>
        <w:t xml:space="preserve"> - </w:t>
      </w:r>
      <w:r w:rsidR="001A3BF6" w:rsidRPr="001B587D">
        <w:rPr>
          <w:rFonts w:hint="eastAsia"/>
          <w:color w:val="FF0000"/>
        </w:rPr>
        <w:t>进攻方身法）</w:t>
      </w:r>
      <w:r w:rsidR="001A3BF6" w:rsidRPr="001B587D">
        <w:rPr>
          <w:rFonts w:hint="eastAsia"/>
          <w:color w:val="FF0000"/>
        </w:rPr>
        <w:t>*1%</w:t>
      </w:r>
    </w:p>
    <w:p w:rsidR="004A3C72" w:rsidRPr="00D047CD" w:rsidRDefault="00CC5D7F">
      <w:pPr>
        <w:rPr>
          <w:color w:val="FF0000"/>
        </w:rPr>
      </w:pPr>
      <w:r w:rsidRPr="00D047CD">
        <w:rPr>
          <w:rFonts w:hint="eastAsia"/>
          <w:color w:val="FF0000"/>
        </w:rPr>
        <w:t>闪避几率最大为</w:t>
      </w:r>
      <w:r w:rsidRPr="00D047CD">
        <w:rPr>
          <w:rFonts w:hint="eastAsia"/>
          <w:color w:val="FF0000"/>
        </w:rPr>
        <w:t>95%</w:t>
      </w:r>
      <w:r w:rsidRPr="00D047CD">
        <w:rPr>
          <w:rFonts w:hint="eastAsia"/>
          <w:color w:val="FF0000"/>
        </w:rPr>
        <w:t>，最小为</w:t>
      </w:r>
      <w:r w:rsidRPr="00D047CD">
        <w:rPr>
          <w:rFonts w:hint="eastAsia"/>
          <w:color w:val="FF0000"/>
        </w:rPr>
        <w:t>5%</w:t>
      </w:r>
    </w:p>
    <w:p w:rsidR="00C35B93" w:rsidRPr="00DC7AA5" w:rsidRDefault="00DC7AA5">
      <w:pPr>
        <w:rPr>
          <w:color w:val="FF0000"/>
        </w:rPr>
      </w:pPr>
      <w:r w:rsidRPr="00DC7AA5">
        <w:rPr>
          <w:rFonts w:hint="eastAsia"/>
          <w:color w:val="FF0000"/>
        </w:rPr>
        <w:lastRenderedPageBreak/>
        <w:t>有效闪避则不进入伤害计算</w:t>
      </w:r>
    </w:p>
    <w:p w:rsidR="005E02BD" w:rsidRPr="00A45BD4" w:rsidRDefault="005E02BD"/>
    <w:p w:rsidR="005E02BD" w:rsidRDefault="005E02BD"/>
    <w:p w:rsidR="00D047CD" w:rsidRDefault="004B4399" w:rsidP="00DC7AA5">
      <w:pPr>
        <w:pStyle w:val="4"/>
      </w:pPr>
      <w:r>
        <w:rPr>
          <w:rFonts w:hint="eastAsia"/>
        </w:rPr>
        <w:t>伤害计算</w:t>
      </w:r>
    </w:p>
    <w:p w:rsidR="003B2E00" w:rsidRPr="003B2E00" w:rsidRDefault="0095515B" w:rsidP="003B2E00">
      <w:r>
        <w:rPr>
          <w:rFonts w:hint="eastAsia"/>
        </w:rPr>
        <w:t>玩家：</w:t>
      </w:r>
    </w:p>
    <w:p w:rsidR="004B4399" w:rsidRPr="00A005E6" w:rsidRDefault="00F9096D">
      <w:pPr>
        <w:rPr>
          <w:color w:val="FF0000"/>
          <w:sz w:val="18"/>
        </w:rPr>
      </w:pPr>
      <w:r w:rsidRPr="00A005E6">
        <w:rPr>
          <w:rFonts w:hint="eastAsia"/>
          <w:color w:val="FF0000"/>
          <w:sz w:val="18"/>
        </w:rPr>
        <w:t>有效攻击值</w:t>
      </w:r>
      <w:r w:rsidRPr="00A005E6">
        <w:rPr>
          <w:rFonts w:hint="eastAsia"/>
          <w:color w:val="FF0000"/>
          <w:sz w:val="18"/>
        </w:rPr>
        <w:t xml:space="preserve"> = </w:t>
      </w:r>
      <w:r w:rsidR="00A76F1D" w:rsidRPr="00A005E6">
        <w:rPr>
          <w:rFonts w:hint="eastAsia"/>
          <w:color w:val="FF0000"/>
          <w:sz w:val="18"/>
        </w:rPr>
        <w:t>武器效果值</w:t>
      </w:r>
      <w:r w:rsidR="006D54F5" w:rsidRPr="00A005E6">
        <w:rPr>
          <w:rFonts w:hint="eastAsia"/>
          <w:color w:val="FF0000"/>
          <w:sz w:val="18"/>
        </w:rPr>
        <w:t xml:space="preserve"> *</w:t>
      </w:r>
      <w:r w:rsidR="00A76F1D" w:rsidRPr="00A005E6">
        <w:rPr>
          <w:rFonts w:hint="eastAsia"/>
          <w:color w:val="FF0000"/>
          <w:sz w:val="18"/>
        </w:rPr>
        <w:t xml:space="preserve"> </w:t>
      </w:r>
      <w:r w:rsidR="00A76F1D" w:rsidRPr="00A005E6">
        <w:rPr>
          <w:rFonts w:hint="eastAsia"/>
          <w:color w:val="FF0000"/>
          <w:sz w:val="18"/>
        </w:rPr>
        <w:t>招式威力</w:t>
      </w:r>
      <w:r w:rsidR="00BF4646" w:rsidRPr="00A005E6">
        <w:rPr>
          <w:rFonts w:hint="eastAsia"/>
          <w:color w:val="FF0000"/>
          <w:sz w:val="18"/>
        </w:rPr>
        <w:t xml:space="preserve"> + </w:t>
      </w:r>
      <w:r w:rsidR="00BF4646" w:rsidRPr="00A005E6">
        <w:rPr>
          <w:rFonts w:hint="eastAsia"/>
          <w:color w:val="FF0000"/>
          <w:sz w:val="18"/>
        </w:rPr>
        <w:t>招式追加攻击</w:t>
      </w:r>
      <w:r w:rsidR="007F1A90" w:rsidRPr="00A005E6">
        <w:rPr>
          <w:rFonts w:hint="eastAsia"/>
          <w:color w:val="FF0000"/>
          <w:sz w:val="18"/>
        </w:rPr>
        <w:t xml:space="preserve"> + </w:t>
      </w:r>
      <w:r w:rsidR="007E6A8D" w:rsidRPr="00A005E6">
        <w:rPr>
          <w:rFonts w:hint="eastAsia"/>
          <w:color w:val="FF0000"/>
          <w:sz w:val="18"/>
        </w:rPr>
        <w:t>进攻方</w:t>
      </w:r>
      <w:r w:rsidR="007F1A90" w:rsidRPr="00A005E6">
        <w:rPr>
          <w:rFonts w:hint="eastAsia"/>
          <w:color w:val="FF0000"/>
          <w:sz w:val="18"/>
        </w:rPr>
        <w:t>招式对应的</w:t>
      </w:r>
      <w:r w:rsidR="00510BD1" w:rsidRPr="00A005E6">
        <w:rPr>
          <w:rFonts w:hint="eastAsia"/>
          <w:color w:val="FF0000"/>
          <w:sz w:val="18"/>
        </w:rPr>
        <w:t>进攻方</w:t>
      </w:r>
      <w:r w:rsidR="007F1A90" w:rsidRPr="00A005E6">
        <w:rPr>
          <w:rFonts w:hint="eastAsia"/>
          <w:color w:val="FF0000"/>
          <w:sz w:val="18"/>
        </w:rPr>
        <w:t>玩家属性</w:t>
      </w:r>
      <w:r w:rsidR="00892088" w:rsidRPr="00A005E6">
        <w:rPr>
          <w:rFonts w:hint="eastAsia"/>
          <w:color w:val="FF0000"/>
          <w:sz w:val="18"/>
        </w:rPr>
        <w:t>数值</w:t>
      </w:r>
    </w:p>
    <w:p w:rsidR="00DB23EE" w:rsidRPr="00A005E6" w:rsidRDefault="00DB23EE">
      <w:pPr>
        <w:rPr>
          <w:color w:val="FF0000"/>
          <w:sz w:val="18"/>
        </w:rPr>
      </w:pPr>
      <w:r w:rsidRPr="00A005E6">
        <w:rPr>
          <w:rFonts w:hint="eastAsia"/>
          <w:color w:val="FF0000"/>
          <w:sz w:val="18"/>
        </w:rPr>
        <w:t>有效防御值</w:t>
      </w:r>
      <w:r w:rsidRPr="00A005E6">
        <w:rPr>
          <w:rFonts w:hint="eastAsia"/>
          <w:color w:val="FF0000"/>
          <w:sz w:val="18"/>
        </w:rPr>
        <w:t xml:space="preserve"> = </w:t>
      </w:r>
      <w:r w:rsidR="00510BD1" w:rsidRPr="00A005E6">
        <w:rPr>
          <w:rFonts w:hint="eastAsia"/>
          <w:color w:val="FF0000"/>
          <w:sz w:val="18"/>
        </w:rPr>
        <w:t>所有装甲效果值</w:t>
      </w:r>
      <w:r w:rsidR="00510BD1" w:rsidRPr="00A005E6">
        <w:rPr>
          <w:rFonts w:hint="eastAsia"/>
          <w:color w:val="FF0000"/>
          <w:sz w:val="18"/>
        </w:rPr>
        <w:t xml:space="preserve"> + </w:t>
      </w:r>
      <w:r w:rsidR="00877895" w:rsidRPr="00A005E6">
        <w:rPr>
          <w:rFonts w:hint="eastAsia"/>
          <w:color w:val="FF0000"/>
          <w:sz w:val="18"/>
        </w:rPr>
        <w:t>进攻方</w:t>
      </w:r>
      <w:r w:rsidR="00510BD1" w:rsidRPr="00A005E6">
        <w:rPr>
          <w:rFonts w:hint="eastAsia"/>
          <w:color w:val="FF0000"/>
          <w:sz w:val="18"/>
        </w:rPr>
        <w:t>招式对应的防守方玩家属性数值</w:t>
      </w:r>
    </w:p>
    <w:p w:rsidR="00D047CD" w:rsidRDefault="000741EE">
      <w:r>
        <w:rPr>
          <w:rFonts w:hint="eastAsia"/>
        </w:rPr>
        <w:t>怪物：</w:t>
      </w:r>
    </w:p>
    <w:p w:rsidR="00E95586" w:rsidRPr="00A005E6" w:rsidRDefault="00E95586">
      <w:pPr>
        <w:rPr>
          <w:color w:val="FF0000"/>
          <w:sz w:val="18"/>
        </w:rPr>
      </w:pPr>
      <w:r w:rsidRPr="00A005E6">
        <w:rPr>
          <w:rFonts w:hint="eastAsia"/>
          <w:color w:val="FF0000"/>
          <w:sz w:val="18"/>
        </w:rPr>
        <w:t>有效攻击值</w:t>
      </w:r>
      <w:r w:rsidRPr="00A005E6">
        <w:rPr>
          <w:rFonts w:hint="eastAsia"/>
          <w:color w:val="FF0000"/>
          <w:sz w:val="18"/>
        </w:rPr>
        <w:t xml:space="preserve"> = </w:t>
      </w:r>
      <w:r w:rsidRPr="00A005E6">
        <w:rPr>
          <w:rFonts w:hint="eastAsia"/>
          <w:color w:val="FF0000"/>
          <w:sz w:val="18"/>
        </w:rPr>
        <w:t>配置</w:t>
      </w:r>
      <w:r w:rsidR="00DF48A6" w:rsidRPr="00A005E6">
        <w:rPr>
          <w:rFonts w:hint="eastAsia"/>
          <w:color w:val="FF0000"/>
          <w:sz w:val="18"/>
        </w:rPr>
        <w:t>的攻击值</w:t>
      </w:r>
      <w:r w:rsidR="00DF48A6" w:rsidRPr="00A005E6">
        <w:rPr>
          <w:rFonts w:hint="eastAsia"/>
          <w:color w:val="FF0000"/>
          <w:sz w:val="18"/>
        </w:rPr>
        <w:t xml:space="preserve"> +</w:t>
      </w:r>
      <w:r w:rsidR="00A34824" w:rsidRPr="00A005E6">
        <w:rPr>
          <w:rFonts w:hint="eastAsia"/>
          <w:color w:val="FF0000"/>
          <w:sz w:val="18"/>
        </w:rPr>
        <w:t xml:space="preserve"> </w:t>
      </w:r>
      <w:r w:rsidR="00877895" w:rsidRPr="00A005E6">
        <w:rPr>
          <w:rFonts w:hint="eastAsia"/>
          <w:color w:val="FF0000"/>
          <w:sz w:val="18"/>
        </w:rPr>
        <w:t>进攻方</w:t>
      </w:r>
      <w:r w:rsidR="00AD1374" w:rsidRPr="00A005E6">
        <w:rPr>
          <w:rFonts w:hint="eastAsia"/>
          <w:color w:val="FF0000"/>
          <w:sz w:val="18"/>
        </w:rPr>
        <w:t>招式对应的属性数值</w:t>
      </w:r>
    </w:p>
    <w:p w:rsidR="000741EE" w:rsidRPr="00A005E6" w:rsidRDefault="00687971">
      <w:pPr>
        <w:rPr>
          <w:color w:val="FF0000"/>
          <w:sz w:val="18"/>
        </w:rPr>
      </w:pPr>
      <w:r w:rsidRPr="00A005E6">
        <w:rPr>
          <w:rFonts w:hint="eastAsia"/>
          <w:color w:val="FF0000"/>
          <w:sz w:val="18"/>
        </w:rPr>
        <w:t>有效防御值</w:t>
      </w:r>
      <w:r w:rsidRPr="00A005E6">
        <w:rPr>
          <w:rFonts w:hint="eastAsia"/>
          <w:color w:val="FF0000"/>
          <w:sz w:val="18"/>
        </w:rPr>
        <w:t xml:space="preserve"> = </w:t>
      </w:r>
      <w:r w:rsidRPr="00A005E6">
        <w:rPr>
          <w:rFonts w:hint="eastAsia"/>
          <w:color w:val="FF0000"/>
          <w:sz w:val="18"/>
        </w:rPr>
        <w:t>配置的防御值</w:t>
      </w:r>
      <w:r w:rsidRPr="00A005E6">
        <w:rPr>
          <w:rFonts w:hint="eastAsia"/>
          <w:color w:val="FF0000"/>
          <w:sz w:val="18"/>
        </w:rPr>
        <w:t xml:space="preserve"> + </w:t>
      </w:r>
      <w:r w:rsidR="007255A2" w:rsidRPr="00A005E6">
        <w:rPr>
          <w:rFonts w:hint="eastAsia"/>
          <w:color w:val="FF0000"/>
          <w:sz w:val="18"/>
        </w:rPr>
        <w:t>进攻方</w:t>
      </w:r>
      <w:r w:rsidRPr="00A005E6">
        <w:rPr>
          <w:rFonts w:hint="eastAsia"/>
          <w:color w:val="FF0000"/>
          <w:sz w:val="18"/>
        </w:rPr>
        <w:t>招式对应的属性数值</w:t>
      </w:r>
    </w:p>
    <w:p w:rsidR="000741EE" w:rsidRDefault="000741EE"/>
    <w:p w:rsidR="00D047CD" w:rsidRPr="00A005E6" w:rsidRDefault="00B10519">
      <w:pPr>
        <w:rPr>
          <w:color w:val="FF0000"/>
          <w:sz w:val="18"/>
        </w:rPr>
      </w:pPr>
      <w:r w:rsidRPr="00A005E6">
        <w:rPr>
          <w:rFonts w:hint="eastAsia"/>
          <w:color w:val="FF0000"/>
          <w:sz w:val="18"/>
        </w:rPr>
        <w:t>实际伤害</w:t>
      </w:r>
      <w:r w:rsidRPr="00A005E6">
        <w:rPr>
          <w:rFonts w:hint="eastAsia"/>
          <w:color w:val="FF0000"/>
          <w:sz w:val="18"/>
        </w:rPr>
        <w:t xml:space="preserve"> = </w:t>
      </w:r>
      <w:r w:rsidR="00646720" w:rsidRPr="00A005E6">
        <w:rPr>
          <w:rFonts w:hint="eastAsia"/>
          <w:color w:val="FF0000"/>
          <w:sz w:val="18"/>
        </w:rPr>
        <w:t>有效攻击值</w:t>
      </w:r>
      <w:r w:rsidR="00646720" w:rsidRPr="00A005E6">
        <w:rPr>
          <w:rFonts w:hint="eastAsia"/>
          <w:color w:val="FF0000"/>
          <w:sz w:val="18"/>
        </w:rPr>
        <w:t xml:space="preserve"> </w:t>
      </w:r>
      <w:r w:rsidR="00646720" w:rsidRPr="00A005E6">
        <w:rPr>
          <w:color w:val="FF0000"/>
          <w:sz w:val="18"/>
        </w:rPr>
        <w:t>–</w:t>
      </w:r>
      <w:r w:rsidR="00646720" w:rsidRPr="00A005E6">
        <w:rPr>
          <w:rFonts w:hint="eastAsia"/>
          <w:color w:val="FF0000"/>
          <w:sz w:val="18"/>
        </w:rPr>
        <w:t xml:space="preserve"> </w:t>
      </w:r>
      <w:r w:rsidR="00646720" w:rsidRPr="00A005E6">
        <w:rPr>
          <w:rFonts w:hint="eastAsia"/>
          <w:color w:val="FF0000"/>
          <w:sz w:val="18"/>
        </w:rPr>
        <w:t>有效防御值</w:t>
      </w:r>
    </w:p>
    <w:p w:rsidR="00B10519" w:rsidRDefault="00B10519"/>
    <w:p w:rsidR="00B10519" w:rsidRDefault="00B10519"/>
    <w:p w:rsidR="00980049" w:rsidRDefault="00980049">
      <w:r>
        <w:rPr>
          <w:rFonts w:hint="eastAsia"/>
        </w:rPr>
        <w:t>战斗会转入专门的战斗详情页。在战斗详情</w:t>
      </w:r>
      <w:proofErr w:type="gramStart"/>
      <w:r>
        <w:rPr>
          <w:rFonts w:hint="eastAsia"/>
        </w:rPr>
        <w:t>页显示</w:t>
      </w:r>
      <w:proofErr w:type="gramEnd"/>
      <w:r>
        <w:rPr>
          <w:rFonts w:hint="eastAsia"/>
        </w:rPr>
        <w:t>所有战斗内容，</w:t>
      </w:r>
      <w:r w:rsidR="005A1DFD">
        <w:rPr>
          <w:rFonts w:hint="eastAsia"/>
        </w:rPr>
        <w:t>离开则返回原先的页面。</w:t>
      </w:r>
    </w:p>
    <w:p w:rsidR="00980049" w:rsidRDefault="00980049"/>
    <w:p w:rsidR="00F009E4" w:rsidRDefault="00F009E4"/>
    <w:p w:rsidR="003E4FC5" w:rsidRDefault="003E4FC5" w:rsidP="009232C3">
      <w:pPr>
        <w:pStyle w:val="2"/>
      </w:pPr>
      <w:r>
        <w:rPr>
          <w:rFonts w:hint="eastAsia"/>
        </w:rPr>
        <w:t>页面模型</w:t>
      </w:r>
    </w:p>
    <w:p w:rsidR="003E4FC5" w:rsidRDefault="003E4FC5"/>
    <w:p w:rsidR="0001084B" w:rsidRDefault="0001084B" w:rsidP="0001084B"/>
    <w:p w:rsidR="006A5F11" w:rsidRDefault="00093CF7" w:rsidP="00093CF7">
      <w:pPr>
        <w:pStyle w:val="3"/>
      </w:pPr>
      <w:r>
        <w:rPr>
          <w:rFonts w:hint="eastAsia"/>
        </w:rPr>
        <w:lastRenderedPageBreak/>
        <w:t>战斗详情页</w:t>
      </w:r>
    </w:p>
    <w:p w:rsidR="0001084B" w:rsidRDefault="006D0186" w:rsidP="0001084B">
      <w:r>
        <w:object w:dxaOrig="3476" w:dyaOrig="6878">
          <v:shape id="_x0000_i1034" type="#_x0000_t75" style="width:173.9pt;height:343.7pt" o:ole="">
            <v:imagedata r:id="rId26" o:title=""/>
          </v:shape>
          <o:OLEObject Type="Embed" ProgID="Visio.Drawing.11" ShapeID="_x0000_i1034" DrawAspect="Content" ObjectID="_1520801789" r:id="rId27"/>
        </w:object>
      </w:r>
    </w:p>
    <w:p w:rsidR="000F5ADB" w:rsidRDefault="000F5ADB" w:rsidP="0001084B">
      <w:r>
        <w:rPr>
          <w:rFonts w:hint="eastAsia"/>
        </w:rPr>
        <w:t>战斗描述语句是分段显示的。</w:t>
      </w:r>
      <w:r w:rsidR="00656A9D">
        <w:rPr>
          <w:rFonts w:hint="eastAsia"/>
        </w:rPr>
        <w:t>一次显示一句攻击信息。</w:t>
      </w:r>
    </w:p>
    <w:p w:rsidR="00803DE6" w:rsidRDefault="00803DE6" w:rsidP="0001084B"/>
    <w:p w:rsidR="00F31EA4" w:rsidRDefault="00F31EA4" w:rsidP="0001084B">
      <w:r>
        <w:rPr>
          <w:rFonts w:hint="eastAsia"/>
        </w:rPr>
        <w:t>注：最好能够做到依次自动刷新出战斗描述语句的效果，一句信息</w:t>
      </w:r>
      <w:r w:rsidR="002719A3">
        <w:rPr>
          <w:rFonts w:hint="eastAsia"/>
        </w:rPr>
        <w:t>之后</w:t>
      </w:r>
      <w:r w:rsidR="002719A3">
        <w:rPr>
          <w:rFonts w:hint="eastAsia"/>
        </w:rPr>
        <w:t>1</w:t>
      </w:r>
      <w:r w:rsidR="002719A3">
        <w:rPr>
          <w:rFonts w:hint="eastAsia"/>
        </w:rPr>
        <w:t>秒刷出下一句信息。</w:t>
      </w:r>
      <w:r w:rsidR="004B4ACD">
        <w:rPr>
          <w:rFonts w:hint="eastAsia"/>
        </w:rPr>
        <w:t>全部信息完成之后</w:t>
      </w:r>
      <w:r w:rsidR="004F2F4E">
        <w:rPr>
          <w:rFonts w:hint="eastAsia"/>
        </w:rPr>
        <w:t>显示完整页面</w:t>
      </w:r>
    </w:p>
    <w:p w:rsidR="00C20C12" w:rsidRPr="00D9216D" w:rsidRDefault="00C20C12" w:rsidP="0001084B"/>
    <w:p w:rsidR="003E4FC5" w:rsidRDefault="003E4FC5"/>
    <w:p w:rsidR="00A20036" w:rsidRPr="00755F5F" w:rsidRDefault="00A20036"/>
    <w:p w:rsidR="00BA2D04" w:rsidRDefault="00CB746D" w:rsidP="00CB746D">
      <w:pPr>
        <w:pStyle w:val="1"/>
      </w:pPr>
      <w:r>
        <w:rPr>
          <w:rFonts w:hint="eastAsia"/>
        </w:rPr>
        <w:t>任务系统</w:t>
      </w:r>
    </w:p>
    <w:p w:rsidR="00585208" w:rsidRDefault="00F009E4">
      <w:r>
        <w:rPr>
          <w:rFonts w:hint="eastAsia"/>
        </w:rPr>
        <w:t>任务划分两个大类型：日常任务和剧情任务</w:t>
      </w:r>
      <w:r w:rsidR="003218C2">
        <w:rPr>
          <w:rFonts w:hint="eastAsia"/>
        </w:rPr>
        <w:t>。</w:t>
      </w:r>
      <w:r w:rsidR="005A71A8">
        <w:rPr>
          <w:rFonts w:hint="eastAsia"/>
        </w:rPr>
        <w:t>二者的区别在于任务是否可以重复出现。</w:t>
      </w:r>
    </w:p>
    <w:p w:rsidR="00F009E4" w:rsidRDefault="00F009E4"/>
    <w:p w:rsidR="0051103F" w:rsidRDefault="0051103F"/>
    <w:p w:rsidR="0051103F" w:rsidRDefault="0051103F" w:rsidP="003B175B">
      <w:pPr>
        <w:pStyle w:val="2"/>
      </w:pPr>
      <w:r>
        <w:rPr>
          <w:rFonts w:hint="eastAsia"/>
        </w:rPr>
        <w:lastRenderedPageBreak/>
        <w:t>任务流程</w:t>
      </w:r>
    </w:p>
    <w:p w:rsidR="006C39F9" w:rsidRDefault="00D9763A" w:rsidP="006C39F9">
      <w:r>
        <w:object w:dxaOrig="4044" w:dyaOrig="3193">
          <v:shape id="_x0000_i1035" type="#_x0000_t75" style="width:202.4pt;height:159.6pt" o:ole="">
            <v:imagedata r:id="rId28" o:title=""/>
          </v:shape>
          <o:OLEObject Type="Embed" ProgID="Visio.Drawing.11" ShapeID="_x0000_i1035" DrawAspect="Content" ObjectID="_1520801790" r:id="rId29"/>
        </w:object>
      </w:r>
      <w:r>
        <w:object w:dxaOrig="4044" w:dyaOrig="2343">
          <v:shape id="_x0000_i1036" type="#_x0000_t75" style="width:202.4pt;height:116.85pt" o:ole="">
            <v:imagedata r:id="rId30" o:title=""/>
          </v:shape>
          <o:OLEObject Type="Embed" ProgID="Visio.Drawing.11" ShapeID="_x0000_i1036" DrawAspect="Content" ObjectID="_1520801791" r:id="rId31"/>
        </w:object>
      </w:r>
    </w:p>
    <w:p w:rsidR="006C39F9" w:rsidRPr="006C39F9" w:rsidRDefault="006C39F9" w:rsidP="006C39F9"/>
    <w:p w:rsidR="0051103F" w:rsidRPr="006D34FD" w:rsidRDefault="0051103F"/>
    <w:p w:rsidR="0051103F" w:rsidRDefault="0051103F" w:rsidP="0051103F">
      <w:pPr>
        <w:pStyle w:val="3"/>
      </w:pPr>
      <w:r>
        <w:rPr>
          <w:rFonts w:hint="eastAsia"/>
        </w:rPr>
        <w:t>任务发布</w:t>
      </w:r>
    </w:p>
    <w:p w:rsidR="0051103F" w:rsidRDefault="0051103F" w:rsidP="0051103F">
      <w:r>
        <w:rPr>
          <w:rFonts w:hint="eastAsia"/>
        </w:rPr>
        <w:t>暂时只考虑</w:t>
      </w:r>
      <w:r w:rsidR="00055BF0">
        <w:rPr>
          <w:rFonts w:hint="eastAsia"/>
        </w:rPr>
        <w:t>由系统</w:t>
      </w:r>
      <w:r w:rsidR="005352B2">
        <w:rPr>
          <w:rFonts w:hint="eastAsia"/>
        </w:rPr>
        <w:t>（特定的页面）</w:t>
      </w:r>
      <w:r w:rsidR="00055BF0">
        <w:rPr>
          <w:rFonts w:hint="eastAsia"/>
        </w:rPr>
        <w:t>统一发布任务，以后会逐步扩展为由</w:t>
      </w:r>
      <w:proofErr w:type="spellStart"/>
      <w:r w:rsidR="00055BF0">
        <w:rPr>
          <w:rFonts w:hint="eastAsia"/>
        </w:rPr>
        <w:t>npc</w:t>
      </w:r>
      <w:proofErr w:type="spellEnd"/>
      <w:r w:rsidR="00055BF0">
        <w:rPr>
          <w:rFonts w:hint="eastAsia"/>
        </w:rPr>
        <w:t>来发布任务。</w:t>
      </w:r>
    </w:p>
    <w:p w:rsidR="004A7BAE" w:rsidRDefault="004A7BAE" w:rsidP="0051103F"/>
    <w:p w:rsidR="00A627DA" w:rsidRDefault="00A627DA" w:rsidP="0051103F"/>
    <w:p w:rsidR="00A627DA" w:rsidRDefault="00A627DA" w:rsidP="00A627DA">
      <w:pPr>
        <w:pStyle w:val="3"/>
      </w:pPr>
      <w:r>
        <w:rPr>
          <w:rFonts w:hint="eastAsia"/>
        </w:rPr>
        <w:t>选择任务</w:t>
      </w:r>
    </w:p>
    <w:p w:rsidR="004A7BAE" w:rsidRDefault="004A7BAE" w:rsidP="0051103F">
      <w:r>
        <w:rPr>
          <w:rFonts w:hint="eastAsia"/>
        </w:rPr>
        <w:t>任务发布的时候</w:t>
      </w:r>
      <w:r w:rsidR="0066151C">
        <w:rPr>
          <w:rFonts w:hint="eastAsia"/>
        </w:rPr>
        <w:t>，在所有激活中的任务中进行选择，</w:t>
      </w:r>
      <w:r w:rsidR="000F1408">
        <w:rPr>
          <w:rFonts w:hint="eastAsia"/>
        </w:rPr>
        <w:t>除去玩家已经接受的任务之外，</w:t>
      </w:r>
      <w:r w:rsidR="00E672D8">
        <w:rPr>
          <w:rFonts w:hint="eastAsia"/>
        </w:rPr>
        <w:t>另外选择</w:t>
      </w:r>
      <w:r w:rsidR="00E672D8">
        <w:rPr>
          <w:rFonts w:hint="eastAsia"/>
        </w:rPr>
        <w:t>5</w:t>
      </w:r>
      <w:r w:rsidR="00E672D8">
        <w:rPr>
          <w:rFonts w:hint="eastAsia"/>
        </w:rPr>
        <w:t>个任务进行发布。</w:t>
      </w:r>
    </w:p>
    <w:p w:rsidR="00C541E2" w:rsidRPr="0091185B" w:rsidRDefault="0065555C" w:rsidP="0051103F">
      <w:pPr>
        <w:rPr>
          <w:color w:val="FF0000"/>
        </w:rPr>
      </w:pPr>
      <w:r w:rsidRPr="0091185B">
        <w:rPr>
          <w:rFonts w:hint="eastAsia"/>
          <w:color w:val="FF0000"/>
        </w:rPr>
        <w:t>注：</w:t>
      </w:r>
      <w:r w:rsidR="00972BCE" w:rsidRPr="0091185B">
        <w:rPr>
          <w:rFonts w:hint="eastAsia"/>
          <w:color w:val="FF0000"/>
        </w:rPr>
        <w:t>任务列表不是每次打开都刷新，而是当</w:t>
      </w:r>
      <w:r w:rsidRPr="0091185B">
        <w:rPr>
          <w:rFonts w:hint="eastAsia"/>
          <w:color w:val="FF0000"/>
        </w:rPr>
        <w:t>每次玩家接受新任务</w:t>
      </w:r>
      <w:r w:rsidR="00C541E2" w:rsidRPr="0091185B">
        <w:rPr>
          <w:rFonts w:hint="eastAsia"/>
          <w:color w:val="FF0000"/>
        </w:rPr>
        <w:t>的时候，才会</w:t>
      </w:r>
      <w:r w:rsidR="00445681" w:rsidRPr="0091185B">
        <w:rPr>
          <w:rFonts w:hint="eastAsia"/>
          <w:color w:val="FF0000"/>
        </w:rPr>
        <w:t>再</w:t>
      </w:r>
      <w:r w:rsidR="00C541E2" w:rsidRPr="0091185B">
        <w:rPr>
          <w:rFonts w:hint="eastAsia"/>
          <w:color w:val="FF0000"/>
        </w:rPr>
        <w:t>刷新</w:t>
      </w:r>
      <w:r w:rsidR="00445681" w:rsidRPr="0091185B">
        <w:rPr>
          <w:rFonts w:hint="eastAsia"/>
          <w:color w:val="FF0000"/>
        </w:rPr>
        <w:t>1</w:t>
      </w:r>
      <w:r w:rsidR="00445681" w:rsidRPr="0091185B">
        <w:rPr>
          <w:rFonts w:hint="eastAsia"/>
          <w:color w:val="FF0000"/>
        </w:rPr>
        <w:t>个</w:t>
      </w:r>
      <w:r w:rsidR="00C541E2" w:rsidRPr="0091185B">
        <w:rPr>
          <w:rFonts w:hint="eastAsia"/>
          <w:color w:val="FF0000"/>
        </w:rPr>
        <w:t>新的任务</w:t>
      </w:r>
      <w:r w:rsidR="00DE4222" w:rsidRPr="0091185B">
        <w:rPr>
          <w:rFonts w:hint="eastAsia"/>
          <w:color w:val="FF0000"/>
        </w:rPr>
        <w:t>补充到列表中</w:t>
      </w:r>
      <w:r w:rsidR="00C541E2" w:rsidRPr="0091185B">
        <w:rPr>
          <w:rFonts w:hint="eastAsia"/>
          <w:color w:val="FF0000"/>
        </w:rPr>
        <w:t>。</w:t>
      </w:r>
    </w:p>
    <w:p w:rsidR="0051103F" w:rsidRDefault="0051103F" w:rsidP="0051103F"/>
    <w:p w:rsidR="0051103F" w:rsidRDefault="0051103F" w:rsidP="0051103F"/>
    <w:p w:rsidR="003872CB" w:rsidRDefault="003872CB" w:rsidP="00FB0C32">
      <w:pPr>
        <w:pStyle w:val="3"/>
      </w:pPr>
      <w:r>
        <w:rPr>
          <w:rFonts w:hint="eastAsia"/>
        </w:rPr>
        <w:t>接受任务数量限制</w:t>
      </w:r>
    </w:p>
    <w:p w:rsidR="00EE7CAB" w:rsidRPr="00EE7CAB" w:rsidRDefault="00EE7CAB" w:rsidP="00EE7CAB">
      <w:r>
        <w:rPr>
          <w:rFonts w:hint="eastAsia"/>
        </w:rPr>
        <w:t>只允许玩家同时接受</w:t>
      </w:r>
      <w:r>
        <w:rPr>
          <w:rFonts w:hint="eastAsia"/>
        </w:rPr>
        <w:t>3</w:t>
      </w:r>
      <w:r>
        <w:rPr>
          <w:rFonts w:hint="eastAsia"/>
        </w:rPr>
        <w:t>个任务</w:t>
      </w:r>
      <w:r w:rsidR="000831C3">
        <w:rPr>
          <w:rFonts w:hint="eastAsia"/>
        </w:rPr>
        <w:t>。</w:t>
      </w:r>
      <w:r w:rsidR="00DE3E97">
        <w:rPr>
          <w:rFonts w:hint="eastAsia"/>
        </w:rPr>
        <w:t>已经接受且未完成的任务达到</w:t>
      </w:r>
      <w:r w:rsidR="00DE3E97">
        <w:rPr>
          <w:rFonts w:hint="eastAsia"/>
        </w:rPr>
        <w:t>3</w:t>
      </w:r>
      <w:r w:rsidR="00DE3E97">
        <w:rPr>
          <w:rFonts w:hint="eastAsia"/>
        </w:rPr>
        <w:t>个的时候，无法接受新的任务，并且会在页面提示接受任务的数量已满。</w:t>
      </w:r>
    </w:p>
    <w:p w:rsidR="003872CB" w:rsidRPr="007A6178" w:rsidRDefault="003872CB" w:rsidP="0051103F"/>
    <w:p w:rsidR="003872CB" w:rsidRDefault="003872CB" w:rsidP="0051103F"/>
    <w:p w:rsidR="003872CB" w:rsidRDefault="003872CB" w:rsidP="0051103F"/>
    <w:p w:rsidR="00873350" w:rsidRDefault="00C75EBF" w:rsidP="00C75EBF">
      <w:pPr>
        <w:pStyle w:val="2"/>
      </w:pPr>
      <w:r>
        <w:rPr>
          <w:rFonts w:hint="eastAsia"/>
        </w:rPr>
        <w:t>任务数据项</w:t>
      </w:r>
    </w:p>
    <w:tbl>
      <w:tblPr>
        <w:tblStyle w:val="a5"/>
        <w:tblW w:w="0" w:type="auto"/>
        <w:jc w:val="center"/>
        <w:tblInd w:w="959" w:type="dxa"/>
        <w:tblLook w:val="04A0" w:firstRow="1" w:lastRow="0" w:firstColumn="1" w:lastColumn="0" w:noHBand="0" w:noVBand="1"/>
      </w:tblPr>
      <w:tblGrid>
        <w:gridCol w:w="1404"/>
        <w:gridCol w:w="3318"/>
        <w:gridCol w:w="2137"/>
      </w:tblGrid>
      <w:tr w:rsidR="009B7BAF" w:rsidRPr="008C693C" w:rsidTr="00C03B42">
        <w:trPr>
          <w:jc w:val="center"/>
        </w:trPr>
        <w:tc>
          <w:tcPr>
            <w:tcW w:w="1404" w:type="dxa"/>
            <w:shd w:val="clear" w:color="auto" w:fill="95B3D7" w:themeFill="accent1" w:themeFillTint="99"/>
          </w:tcPr>
          <w:p w:rsidR="009B7BAF" w:rsidRPr="008C693C" w:rsidRDefault="008C693C" w:rsidP="000C69A0">
            <w:pPr>
              <w:rPr>
                <w:sz w:val="18"/>
              </w:rPr>
            </w:pPr>
            <w:r>
              <w:rPr>
                <w:rFonts w:hint="eastAsia"/>
                <w:sz w:val="18"/>
              </w:rPr>
              <w:t>数据项</w:t>
            </w:r>
          </w:p>
        </w:tc>
        <w:tc>
          <w:tcPr>
            <w:tcW w:w="3318" w:type="dxa"/>
            <w:shd w:val="clear" w:color="auto" w:fill="95B3D7" w:themeFill="accent1" w:themeFillTint="99"/>
          </w:tcPr>
          <w:p w:rsidR="009B7BAF" w:rsidRPr="008C693C" w:rsidRDefault="008C693C" w:rsidP="000C69A0">
            <w:pPr>
              <w:rPr>
                <w:sz w:val="18"/>
              </w:rPr>
            </w:pPr>
            <w:r>
              <w:rPr>
                <w:rFonts w:hint="eastAsia"/>
                <w:sz w:val="18"/>
              </w:rPr>
              <w:t>数据项说明</w:t>
            </w:r>
          </w:p>
        </w:tc>
        <w:tc>
          <w:tcPr>
            <w:tcW w:w="2137" w:type="dxa"/>
            <w:shd w:val="clear" w:color="auto" w:fill="95B3D7" w:themeFill="accent1" w:themeFillTint="99"/>
          </w:tcPr>
          <w:p w:rsidR="009B7BAF" w:rsidRPr="008C693C" w:rsidRDefault="008C693C" w:rsidP="000C69A0">
            <w:pPr>
              <w:rPr>
                <w:sz w:val="18"/>
              </w:rPr>
            </w:pPr>
            <w:r>
              <w:rPr>
                <w:rFonts w:hint="eastAsia"/>
                <w:sz w:val="18"/>
              </w:rPr>
              <w:t>备注</w:t>
            </w:r>
          </w:p>
        </w:tc>
      </w:tr>
      <w:tr w:rsidR="009B7BAF" w:rsidRPr="008C693C" w:rsidTr="005F63D5">
        <w:trPr>
          <w:jc w:val="center"/>
        </w:trPr>
        <w:tc>
          <w:tcPr>
            <w:tcW w:w="1404" w:type="dxa"/>
          </w:tcPr>
          <w:p w:rsidR="009B7BAF" w:rsidRPr="008C693C" w:rsidRDefault="007D2EDE" w:rsidP="000C69A0">
            <w:pPr>
              <w:rPr>
                <w:sz w:val="18"/>
              </w:rPr>
            </w:pPr>
            <w:r>
              <w:rPr>
                <w:rFonts w:hint="eastAsia"/>
                <w:sz w:val="18"/>
              </w:rPr>
              <w:t>任务</w:t>
            </w:r>
            <w:r>
              <w:rPr>
                <w:rFonts w:hint="eastAsia"/>
                <w:sz w:val="18"/>
              </w:rPr>
              <w:t>id</w:t>
            </w:r>
          </w:p>
        </w:tc>
        <w:tc>
          <w:tcPr>
            <w:tcW w:w="3318" w:type="dxa"/>
          </w:tcPr>
          <w:p w:rsidR="009B7BAF" w:rsidRPr="008C693C" w:rsidRDefault="004B7F13" w:rsidP="000C69A0">
            <w:pPr>
              <w:rPr>
                <w:sz w:val="18"/>
              </w:rPr>
            </w:pPr>
            <w:r>
              <w:rPr>
                <w:sz w:val="18"/>
              </w:rPr>
              <w:t>I</w:t>
            </w:r>
            <w:r>
              <w:rPr>
                <w:rFonts w:hint="eastAsia"/>
                <w:sz w:val="18"/>
              </w:rPr>
              <w:t>d</w:t>
            </w:r>
          </w:p>
        </w:tc>
        <w:tc>
          <w:tcPr>
            <w:tcW w:w="2137" w:type="dxa"/>
          </w:tcPr>
          <w:p w:rsidR="009B7BAF" w:rsidRPr="008C693C" w:rsidRDefault="009B7BAF" w:rsidP="000C69A0">
            <w:pPr>
              <w:rPr>
                <w:sz w:val="18"/>
              </w:rPr>
            </w:pPr>
          </w:p>
        </w:tc>
      </w:tr>
      <w:tr w:rsidR="00E974DA" w:rsidRPr="008C693C" w:rsidTr="005F63D5">
        <w:trPr>
          <w:jc w:val="center"/>
        </w:trPr>
        <w:tc>
          <w:tcPr>
            <w:tcW w:w="1404" w:type="dxa"/>
          </w:tcPr>
          <w:p w:rsidR="00E974DA" w:rsidRDefault="00E974DA" w:rsidP="000C69A0">
            <w:pPr>
              <w:rPr>
                <w:sz w:val="18"/>
              </w:rPr>
            </w:pPr>
            <w:r>
              <w:rPr>
                <w:rFonts w:hint="eastAsia"/>
                <w:sz w:val="18"/>
              </w:rPr>
              <w:t>任务名</w:t>
            </w:r>
          </w:p>
        </w:tc>
        <w:tc>
          <w:tcPr>
            <w:tcW w:w="3318" w:type="dxa"/>
          </w:tcPr>
          <w:p w:rsidR="00E974DA" w:rsidRDefault="00E974DA" w:rsidP="000C69A0">
            <w:pPr>
              <w:rPr>
                <w:sz w:val="18"/>
              </w:rPr>
            </w:pPr>
            <w:r>
              <w:rPr>
                <w:rFonts w:hint="eastAsia"/>
                <w:sz w:val="18"/>
              </w:rPr>
              <w:t>名称</w:t>
            </w:r>
          </w:p>
        </w:tc>
        <w:tc>
          <w:tcPr>
            <w:tcW w:w="2137" w:type="dxa"/>
          </w:tcPr>
          <w:p w:rsidR="00E974DA" w:rsidRPr="008C693C" w:rsidRDefault="00E974DA" w:rsidP="000C69A0">
            <w:pPr>
              <w:rPr>
                <w:sz w:val="18"/>
              </w:rPr>
            </w:pPr>
          </w:p>
        </w:tc>
      </w:tr>
      <w:tr w:rsidR="00E974DA" w:rsidRPr="008C693C" w:rsidTr="005F63D5">
        <w:trPr>
          <w:jc w:val="center"/>
        </w:trPr>
        <w:tc>
          <w:tcPr>
            <w:tcW w:w="1404" w:type="dxa"/>
          </w:tcPr>
          <w:p w:rsidR="00E974DA" w:rsidRDefault="00E974DA" w:rsidP="000C69A0">
            <w:pPr>
              <w:rPr>
                <w:sz w:val="18"/>
              </w:rPr>
            </w:pPr>
            <w:r>
              <w:rPr>
                <w:rFonts w:hint="eastAsia"/>
                <w:sz w:val="18"/>
              </w:rPr>
              <w:t>任务描述</w:t>
            </w:r>
          </w:p>
        </w:tc>
        <w:tc>
          <w:tcPr>
            <w:tcW w:w="3318" w:type="dxa"/>
          </w:tcPr>
          <w:p w:rsidR="00E974DA" w:rsidRDefault="00E974DA" w:rsidP="000C69A0">
            <w:pPr>
              <w:rPr>
                <w:sz w:val="18"/>
              </w:rPr>
            </w:pPr>
            <w:r>
              <w:rPr>
                <w:rFonts w:hint="eastAsia"/>
                <w:sz w:val="18"/>
              </w:rPr>
              <w:t>描述</w:t>
            </w:r>
          </w:p>
        </w:tc>
        <w:tc>
          <w:tcPr>
            <w:tcW w:w="2137" w:type="dxa"/>
          </w:tcPr>
          <w:p w:rsidR="00E974DA" w:rsidRPr="008C693C" w:rsidRDefault="003B66E2" w:rsidP="000C69A0">
            <w:pPr>
              <w:rPr>
                <w:sz w:val="18"/>
              </w:rPr>
            </w:pPr>
            <w:r>
              <w:rPr>
                <w:rFonts w:hint="eastAsia"/>
                <w:sz w:val="18"/>
              </w:rPr>
              <w:t>100</w:t>
            </w:r>
            <w:r>
              <w:rPr>
                <w:rFonts w:hint="eastAsia"/>
                <w:sz w:val="18"/>
              </w:rPr>
              <w:t>字以内</w:t>
            </w:r>
          </w:p>
        </w:tc>
      </w:tr>
      <w:tr w:rsidR="009B7BAF" w:rsidRPr="008C693C" w:rsidTr="005F63D5">
        <w:trPr>
          <w:jc w:val="center"/>
        </w:trPr>
        <w:tc>
          <w:tcPr>
            <w:tcW w:w="1404" w:type="dxa"/>
          </w:tcPr>
          <w:p w:rsidR="009B7BAF" w:rsidRPr="008C693C" w:rsidRDefault="00B9456B" w:rsidP="000C69A0">
            <w:pPr>
              <w:rPr>
                <w:sz w:val="18"/>
              </w:rPr>
            </w:pPr>
            <w:r>
              <w:rPr>
                <w:rFonts w:hint="eastAsia"/>
                <w:sz w:val="18"/>
              </w:rPr>
              <w:t>前置任务</w:t>
            </w:r>
          </w:p>
        </w:tc>
        <w:tc>
          <w:tcPr>
            <w:tcW w:w="3318" w:type="dxa"/>
          </w:tcPr>
          <w:p w:rsidR="009B7BAF" w:rsidRPr="008C693C" w:rsidRDefault="00481D7C" w:rsidP="00CF3718">
            <w:pPr>
              <w:rPr>
                <w:sz w:val="18"/>
              </w:rPr>
            </w:pPr>
            <w:r>
              <w:rPr>
                <w:rFonts w:hint="eastAsia"/>
                <w:sz w:val="18"/>
              </w:rPr>
              <w:t>激活条件</w:t>
            </w:r>
            <w:r w:rsidR="00CF3718">
              <w:rPr>
                <w:rFonts w:hint="eastAsia"/>
                <w:sz w:val="18"/>
              </w:rPr>
              <w:t>之一：</w:t>
            </w:r>
            <w:r w:rsidR="0009512A">
              <w:rPr>
                <w:rFonts w:hint="eastAsia"/>
                <w:sz w:val="18"/>
              </w:rPr>
              <w:t>如果有前置任务，</w:t>
            </w:r>
            <w:r w:rsidR="000427CC">
              <w:rPr>
                <w:rFonts w:hint="eastAsia"/>
                <w:sz w:val="18"/>
              </w:rPr>
              <w:t>必须先完成前置任务才能激活</w:t>
            </w:r>
          </w:p>
        </w:tc>
        <w:tc>
          <w:tcPr>
            <w:tcW w:w="2137" w:type="dxa"/>
          </w:tcPr>
          <w:p w:rsidR="009B7BAF" w:rsidRPr="008C693C" w:rsidRDefault="000F71EE" w:rsidP="000C69A0">
            <w:pPr>
              <w:rPr>
                <w:sz w:val="18"/>
              </w:rPr>
            </w:pPr>
            <w:r>
              <w:rPr>
                <w:rFonts w:hint="eastAsia"/>
                <w:sz w:val="18"/>
              </w:rPr>
              <w:t>可以没有</w:t>
            </w:r>
          </w:p>
        </w:tc>
      </w:tr>
      <w:tr w:rsidR="009B7BAF" w:rsidRPr="008C693C" w:rsidTr="005763D3">
        <w:trPr>
          <w:jc w:val="center"/>
        </w:trPr>
        <w:tc>
          <w:tcPr>
            <w:tcW w:w="1404" w:type="dxa"/>
            <w:tcBorders>
              <w:bottom w:val="single" w:sz="4" w:space="0" w:color="auto"/>
            </w:tcBorders>
          </w:tcPr>
          <w:p w:rsidR="009B7BAF" w:rsidRPr="008C693C" w:rsidRDefault="00B668FE" w:rsidP="000C69A0">
            <w:pPr>
              <w:rPr>
                <w:sz w:val="18"/>
              </w:rPr>
            </w:pPr>
            <w:r>
              <w:rPr>
                <w:rFonts w:hint="eastAsia"/>
                <w:sz w:val="18"/>
              </w:rPr>
              <w:lastRenderedPageBreak/>
              <w:t>等级要求</w:t>
            </w:r>
          </w:p>
        </w:tc>
        <w:tc>
          <w:tcPr>
            <w:tcW w:w="3318" w:type="dxa"/>
            <w:tcBorders>
              <w:bottom w:val="single" w:sz="4" w:space="0" w:color="auto"/>
            </w:tcBorders>
          </w:tcPr>
          <w:p w:rsidR="009B7BAF" w:rsidRPr="008C693C" w:rsidRDefault="007804BC" w:rsidP="007804BC">
            <w:pPr>
              <w:rPr>
                <w:sz w:val="18"/>
              </w:rPr>
            </w:pPr>
            <w:r>
              <w:rPr>
                <w:rFonts w:hint="eastAsia"/>
                <w:sz w:val="18"/>
              </w:rPr>
              <w:t>激活条件之一：如果有等级要求，必须达到等级才能激活</w:t>
            </w:r>
          </w:p>
        </w:tc>
        <w:tc>
          <w:tcPr>
            <w:tcW w:w="2137" w:type="dxa"/>
            <w:tcBorders>
              <w:bottom w:val="single" w:sz="4" w:space="0" w:color="auto"/>
            </w:tcBorders>
          </w:tcPr>
          <w:p w:rsidR="009B7BAF" w:rsidRPr="007804BC" w:rsidRDefault="009B7BAF" w:rsidP="000C69A0">
            <w:pPr>
              <w:rPr>
                <w:sz w:val="18"/>
              </w:rPr>
            </w:pPr>
          </w:p>
        </w:tc>
      </w:tr>
      <w:tr w:rsidR="00B16B42" w:rsidRPr="008C693C" w:rsidTr="005763D3">
        <w:trPr>
          <w:jc w:val="center"/>
        </w:trPr>
        <w:tc>
          <w:tcPr>
            <w:tcW w:w="6859" w:type="dxa"/>
            <w:gridSpan w:val="3"/>
            <w:shd w:val="clear" w:color="auto" w:fill="D9D9D9" w:themeFill="background1" w:themeFillShade="D9"/>
          </w:tcPr>
          <w:p w:rsidR="00B16B42" w:rsidRPr="007804BC" w:rsidRDefault="00B16B42" w:rsidP="00B16B42">
            <w:pPr>
              <w:jc w:val="center"/>
              <w:rPr>
                <w:sz w:val="18"/>
              </w:rPr>
            </w:pPr>
            <w:r>
              <w:rPr>
                <w:rFonts w:hint="eastAsia"/>
                <w:sz w:val="18"/>
              </w:rPr>
              <w:t>任务内容</w:t>
            </w:r>
          </w:p>
        </w:tc>
      </w:tr>
      <w:tr w:rsidR="00052180" w:rsidRPr="008C693C" w:rsidTr="005F63D5">
        <w:trPr>
          <w:jc w:val="center"/>
        </w:trPr>
        <w:tc>
          <w:tcPr>
            <w:tcW w:w="1404" w:type="dxa"/>
          </w:tcPr>
          <w:p w:rsidR="00052180" w:rsidRDefault="00052180" w:rsidP="000C69A0">
            <w:pPr>
              <w:rPr>
                <w:sz w:val="18"/>
              </w:rPr>
            </w:pPr>
            <w:r>
              <w:rPr>
                <w:rFonts w:hint="eastAsia"/>
                <w:sz w:val="18"/>
              </w:rPr>
              <w:t>任务类型</w:t>
            </w:r>
          </w:p>
        </w:tc>
        <w:tc>
          <w:tcPr>
            <w:tcW w:w="3318" w:type="dxa"/>
          </w:tcPr>
          <w:p w:rsidR="00052180" w:rsidRDefault="00880C3E" w:rsidP="007804BC">
            <w:pPr>
              <w:rPr>
                <w:sz w:val="18"/>
              </w:rPr>
            </w:pPr>
            <w:r>
              <w:rPr>
                <w:rFonts w:hint="eastAsia"/>
                <w:sz w:val="18"/>
              </w:rPr>
              <w:t>预留字段，暂时只有一个类型</w:t>
            </w:r>
            <w:r w:rsidR="000C3D7D">
              <w:rPr>
                <w:rFonts w:hint="eastAsia"/>
                <w:sz w:val="18"/>
              </w:rPr>
              <w:t>：</w:t>
            </w:r>
            <w:proofErr w:type="gramStart"/>
            <w:r w:rsidR="000C3D7D">
              <w:rPr>
                <w:rFonts w:hint="eastAsia"/>
                <w:sz w:val="18"/>
              </w:rPr>
              <w:t>杀怪</w:t>
            </w:r>
            <w:proofErr w:type="gramEnd"/>
          </w:p>
        </w:tc>
        <w:tc>
          <w:tcPr>
            <w:tcW w:w="2137" w:type="dxa"/>
          </w:tcPr>
          <w:p w:rsidR="00052180" w:rsidRPr="007804BC" w:rsidRDefault="00052180" w:rsidP="000C69A0">
            <w:pPr>
              <w:rPr>
                <w:sz w:val="18"/>
              </w:rPr>
            </w:pPr>
          </w:p>
        </w:tc>
      </w:tr>
      <w:tr w:rsidR="009B7BAF" w:rsidRPr="008C693C" w:rsidTr="005F63D5">
        <w:trPr>
          <w:jc w:val="center"/>
        </w:trPr>
        <w:tc>
          <w:tcPr>
            <w:tcW w:w="1404" w:type="dxa"/>
          </w:tcPr>
          <w:p w:rsidR="009B7BAF" w:rsidRPr="008C693C" w:rsidRDefault="00E22A5F" w:rsidP="000C69A0">
            <w:pPr>
              <w:rPr>
                <w:sz w:val="18"/>
              </w:rPr>
            </w:pPr>
            <w:r>
              <w:rPr>
                <w:rFonts w:hint="eastAsia"/>
                <w:sz w:val="18"/>
              </w:rPr>
              <w:t>任务目标</w:t>
            </w:r>
          </w:p>
        </w:tc>
        <w:tc>
          <w:tcPr>
            <w:tcW w:w="3318" w:type="dxa"/>
          </w:tcPr>
          <w:p w:rsidR="009B7BAF" w:rsidRPr="008C693C" w:rsidRDefault="009E2A19" w:rsidP="000C69A0">
            <w:pPr>
              <w:rPr>
                <w:sz w:val="18"/>
              </w:rPr>
            </w:pPr>
            <w:r>
              <w:rPr>
                <w:rFonts w:hint="eastAsia"/>
                <w:sz w:val="18"/>
              </w:rPr>
              <w:t>怪物的</w:t>
            </w:r>
            <w:r>
              <w:rPr>
                <w:rFonts w:hint="eastAsia"/>
                <w:sz w:val="18"/>
              </w:rPr>
              <w:t>id</w:t>
            </w:r>
          </w:p>
        </w:tc>
        <w:tc>
          <w:tcPr>
            <w:tcW w:w="2137" w:type="dxa"/>
          </w:tcPr>
          <w:p w:rsidR="009B7BAF" w:rsidRPr="008C693C" w:rsidRDefault="009B7BAF" w:rsidP="000C69A0">
            <w:pPr>
              <w:rPr>
                <w:sz w:val="18"/>
              </w:rPr>
            </w:pPr>
          </w:p>
        </w:tc>
      </w:tr>
      <w:tr w:rsidR="009B7BAF" w:rsidRPr="008C693C" w:rsidTr="005763D3">
        <w:trPr>
          <w:jc w:val="center"/>
        </w:trPr>
        <w:tc>
          <w:tcPr>
            <w:tcW w:w="1404" w:type="dxa"/>
            <w:tcBorders>
              <w:bottom w:val="single" w:sz="4" w:space="0" w:color="auto"/>
            </w:tcBorders>
          </w:tcPr>
          <w:p w:rsidR="009B7BAF" w:rsidRPr="008C693C" w:rsidRDefault="00E22A5F" w:rsidP="000C69A0">
            <w:pPr>
              <w:rPr>
                <w:sz w:val="18"/>
              </w:rPr>
            </w:pPr>
            <w:r>
              <w:rPr>
                <w:rFonts w:hint="eastAsia"/>
                <w:sz w:val="18"/>
              </w:rPr>
              <w:t>任务目标数量</w:t>
            </w:r>
          </w:p>
        </w:tc>
        <w:tc>
          <w:tcPr>
            <w:tcW w:w="3318" w:type="dxa"/>
            <w:tcBorders>
              <w:bottom w:val="single" w:sz="4" w:space="0" w:color="auto"/>
            </w:tcBorders>
          </w:tcPr>
          <w:p w:rsidR="009B7BAF" w:rsidRPr="008C693C" w:rsidRDefault="009E2A19" w:rsidP="000C69A0">
            <w:pPr>
              <w:rPr>
                <w:sz w:val="18"/>
              </w:rPr>
            </w:pPr>
            <w:r>
              <w:rPr>
                <w:rFonts w:hint="eastAsia"/>
                <w:sz w:val="18"/>
              </w:rPr>
              <w:t>要求击杀怪物的数量</w:t>
            </w:r>
          </w:p>
        </w:tc>
        <w:tc>
          <w:tcPr>
            <w:tcW w:w="2137" w:type="dxa"/>
            <w:tcBorders>
              <w:bottom w:val="single" w:sz="4" w:space="0" w:color="auto"/>
            </w:tcBorders>
          </w:tcPr>
          <w:p w:rsidR="009B7BAF" w:rsidRPr="008C693C" w:rsidRDefault="009B7BAF" w:rsidP="000C69A0">
            <w:pPr>
              <w:rPr>
                <w:sz w:val="18"/>
              </w:rPr>
            </w:pPr>
          </w:p>
        </w:tc>
      </w:tr>
      <w:tr w:rsidR="00F30926" w:rsidRPr="008C693C" w:rsidTr="005763D3">
        <w:trPr>
          <w:jc w:val="center"/>
        </w:trPr>
        <w:tc>
          <w:tcPr>
            <w:tcW w:w="1404" w:type="dxa"/>
            <w:tcBorders>
              <w:bottom w:val="single" w:sz="4" w:space="0" w:color="auto"/>
            </w:tcBorders>
          </w:tcPr>
          <w:p w:rsidR="00F30926" w:rsidRDefault="00CA336B" w:rsidP="000C69A0">
            <w:pPr>
              <w:rPr>
                <w:sz w:val="18"/>
              </w:rPr>
            </w:pPr>
            <w:r>
              <w:rPr>
                <w:rFonts w:hint="eastAsia"/>
                <w:sz w:val="18"/>
              </w:rPr>
              <w:t>冷却时间</w:t>
            </w:r>
          </w:p>
        </w:tc>
        <w:tc>
          <w:tcPr>
            <w:tcW w:w="3318" w:type="dxa"/>
            <w:tcBorders>
              <w:bottom w:val="single" w:sz="4" w:space="0" w:color="auto"/>
            </w:tcBorders>
          </w:tcPr>
          <w:p w:rsidR="00F30926" w:rsidRDefault="00CA336B" w:rsidP="000C69A0">
            <w:pPr>
              <w:rPr>
                <w:sz w:val="18"/>
              </w:rPr>
            </w:pPr>
            <w:r>
              <w:rPr>
                <w:rFonts w:hint="eastAsia"/>
                <w:sz w:val="18"/>
              </w:rPr>
              <w:t>用来标记任务间隔多少时间之后会重新刷新</w:t>
            </w:r>
            <w:r w:rsidR="00AF6E82">
              <w:rPr>
                <w:rFonts w:hint="eastAsia"/>
                <w:sz w:val="18"/>
              </w:rPr>
              <w:t>。为</w:t>
            </w:r>
            <w:r w:rsidR="00AF6E82">
              <w:rPr>
                <w:rFonts w:hint="eastAsia"/>
                <w:sz w:val="18"/>
              </w:rPr>
              <w:t>0</w:t>
            </w:r>
            <w:r w:rsidR="00AF6E82">
              <w:rPr>
                <w:rFonts w:hint="eastAsia"/>
                <w:sz w:val="18"/>
              </w:rPr>
              <w:t>则是日常任务</w:t>
            </w:r>
          </w:p>
        </w:tc>
        <w:tc>
          <w:tcPr>
            <w:tcW w:w="2137" w:type="dxa"/>
            <w:tcBorders>
              <w:bottom w:val="single" w:sz="4" w:space="0" w:color="auto"/>
            </w:tcBorders>
          </w:tcPr>
          <w:p w:rsidR="00F30926" w:rsidRPr="008C693C" w:rsidRDefault="00F30926" w:rsidP="000C69A0">
            <w:pPr>
              <w:rPr>
                <w:sz w:val="18"/>
              </w:rPr>
            </w:pPr>
          </w:p>
        </w:tc>
      </w:tr>
      <w:tr w:rsidR="00CE0720" w:rsidRPr="008C693C" w:rsidTr="005763D3">
        <w:trPr>
          <w:jc w:val="center"/>
        </w:trPr>
        <w:tc>
          <w:tcPr>
            <w:tcW w:w="6859" w:type="dxa"/>
            <w:gridSpan w:val="3"/>
            <w:shd w:val="clear" w:color="auto" w:fill="D9D9D9" w:themeFill="background1" w:themeFillShade="D9"/>
          </w:tcPr>
          <w:p w:rsidR="00CE0720" w:rsidRPr="008C693C" w:rsidRDefault="00CE0720" w:rsidP="00CE0720">
            <w:pPr>
              <w:jc w:val="center"/>
              <w:rPr>
                <w:sz w:val="18"/>
              </w:rPr>
            </w:pPr>
            <w:r>
              <w:rPr>
                <w:rFonts w:hint="eastAsia"/>
                <w:sz w:val="18"/>
              </w:rPr>
              <w:t>任务奖励</w:t>
            </w:r>
          </w:p>
        </w:tc>
      </w:tr>
      <w:tr w:rsidR="00E22A5F" w:rsidRPr="008C693C" w:rsidTr="005F63D5">
        <w:trPr>
          <w:jc w:val="center"/>
        </w:trPr>
        <w:tc>
          <w:tcPr>
            <w:tcW w:w="1404" w:type="dxa"/>
          </w:tcPr>
          <w:p w:rsidR="00E22A5F" w:rsidRDefault="009170E4" w:rsidP="000C69A0">
            <w:pPr>
              <w:rPr>
                <w:sz w:val="18"/>
              </w:rPr>
            </w:pPr>
            <w:r>
              <w:rPr>
                <w:rFonts w:hint="eastAsia"/>
                <w:sz w:val="18"/>
              </w:rPr>
              <w:t>经验值</w:t>
            </w:r>
          </w:p>
        </w:tc>
        <w:tc>
          <w:tcPr>
            <w:tcW w:w="3318" w:type="dxa"/>
          </w:tcPr>
          <w:p w:rsidR="00E22A5F" w:rsidRPr="008C693C" w:rsidRDefault="00E22A5F" w:rsidP="000C69A0">
            <w:pPr>
              <w:rPr>
                <w:sz w:val="18"/>
              </w:rPr>
            </w:pPr>
          </w:p>
        </w:tc>
        <w:tc>
          <w:tcPr>
            <w:tcW w:w="2137" w:type="dxa"/>
          </w:tcPr>
          <w:p w:rsidR="00E22A5F" w:rsidRPr="008C693C" w:rsidRDefault="00E22A5F" w:rsidP="000C69A0">
            <w:pPr>
              <w:rPr>
                <w:sz w:val="18"/>
              </w:rPr>
            </w:pPr>
          </w:p>
        </w:tc>
      </w:tr>
      <w:tr w:rsidR="007C0CE6" w:rsidRPr="008C693C" w:rsidTr="005F63D5">
        <w:trPr>
          <w:jc w:val="center"/>
        </w:trPr>
        <w:tc>
          <w:tcPr>
            <w:tcW w:w="1404" w:type="dxa"/>
          </w:tcPr>
          <w:p w:rsidR="007C0CE6" w:rsidRDefault="007C0CE6" w:rsidP="000C69A0">
            <w:pPr>
              <w:rPr>
                <w:sz w:val="18"/>
              </w:rPr>
            </w:pPr>
            <w:r>
              <w:rPr>
                <w:rFonts w:hint="eastAsia"/>
                <w:sz w:val="18"/>
              </w:rPr>
              <w:t>游戏币</w:t>
            </w:r>
          </w:p>
        </w:tc>
        <w:tc>
          <w:tcPr>
            <w:tcW w:w="3318" w:type="dxa"/>
          </w:tcPr>
          <w:p w:rsidR="007C0CE6" w:rsidRPr="008C693C" w:rsidRDefault="007C0CE6" w:rsidP="000C69A0">
            <w:pPr>
              <w:rPr>
                <w:sz w:val="18"/>
              </w:rPr>
            </w:pPr>
          </w:p>
        </w:tc>
        <w:tc>
          <w:tcPr>
            <w:tcW w:w="2137" w:type="dxa"/>
          </w:tcPr>
          <w:p w:rsidR="007C0CE6" w:rsidRPr="008C693C" w:rsidRDefault="007C0CE6" w:rsidP="000C69A0">
            <w:pPr>
              <w:rPr>
                <w:sz w:val="18"/>
              </w:rPr>
            </w:pPr>
          </w:p>
        </w:tc>
      </w:tr>
      <w:tr w:rsidR="007C0CE6" w:rsidRPr="008C693C" w:rsidTr="005F63D5">
        <w:trPr>
          <w:jc w:val="center"/>
        </w:trPr>
        <w:tc>
          <w:tcPr>
            <w:tcW w:w="1404" w:type="dxa"/>
          </w:tcPr>
          <w:p w:rsidR="007C0CE6" w:rsidRDefault="007C0CE6" w:rsidP="000C69A0">
            <w:pPr>
              <w:rPr>
                <w:sz w:val="18"/>
              </w:rPr>
            </w:pPr>
            <w:r>
              <w:rPr>
                <w:rFonts w:hint="eastAsia"/>
                <w:sz w:val="18"/>
              </w:rPr>
              <w:t>金币</w:t>
            </w:r>
          </w:p>
        </w:tc>
        <w:tc>
          <w:tcPr>
            <w:tcW w:w="3318" w:type="dxa"/>
          </w:tcPr>
          <w:p w:rsidR="007C0CE6" w:rsidRPr="008C693C" w:rsidRDefault="007C0CE6" w:rsidP="000C69A0">
            <w:pPr>
              <w:rPr>
                <w:sz w:val="18"/>
              </w:rPr>
            </w:pPr>
          </w:p>
        </w:tc>
        <w:tc>
          <w:tcPr>
            <w:tcW w:w="2137" w:type="dxa"/>
          </w:tcPr>
          <w:p w:rsidR="007C0CE6" w:rsidRPr="008C693C" w:rsidRDefault="007C0CE6" w:rsidP="000C69A0">
            <w:pPr>
              <w:rPr>
                <w:sz w:val="18"/>
              </w:rPr>
            </w:pPr>
          </w:p>
        </w:tc>
      </w:tr>
      <w:tr w:rsidR="00E22A5F" w:rsidRPr="008C693C" w:rsidTr="005F63D5">
        <w:trPr>
          <w:jc w:val="center"/>
        </w:trPr>
        <w:tc>
          <w:tcPr>
            <w:tcW w:w="1404" w:type="dxa"/>
          </w:tcPr>
          <w:p w:rsidR="00E22A5F" w:rsidRDefault="00AC433F" w:rsidP="000C69A0">
            <w:pPr>
              <w:rPr>
                <w:sz w:val="18"/>
              </w:rPr>
            </w:pPr>
            <w:r>
              <w:rPr>
                <w:rFonts w:hint="eastAsia"/>
                <w:sz w:val="18"/>
              </w:rPr>
              <w:t>物品</w:t>
            </w:r>
          </w:p>
        </w:tc>
        <w:tc>
          <w:tcPr>
            <w:tcW w:w="3318" w:type="dxa"/>
          </w:tcPr>
          <w:p w:rsidR="00E22A5F" w:rsidRPr="008C693C" w:rsidRDefault="00E22A5F" w:rsidP="000C69A0">
            <w:pPr>
              <w:rPr>
                <w:sz w:val="18"/>
              </w:rPr>
            </w:pPr>
          </w:p>
        </w:tc>
        <w:tc>
          <w:tcPr>
            <w:tcW w:w="2137" w:type="dxa"/>
          </w:tcPr>
          <w:p w:rsidR="00E22A5F" w:rsidRPr="008C693C" w:rsidRDefault="00E22A5F" w:rsidP="000C69A0">
            <w:pPr>
              <w:rPr>
                <w:sz w:val="18"/>
              </w:rPr>
            </w:pPr>
          </w:p>
        </w:tc>
      </w:tr>
      <w:tr w:rsidR="009B7BAF" w:rsidRPr="008C693C" w:rsidTr="005F63D5">
        <w:trPr>
          <w:jc w:val="center"/>
        </w:trPr>
        <w:tc>
          <w:tcPr>
            <w:tcW w:w="1404" w:type="dxa"/>
          </w:tcPr>
          <w:p w:rsidR="009B7BAF" w:rsidRPr="008C693C" w:rsidRDefault="009B7BAF" w:rsidP="000C69A0">
            <w:pPr>
              <w:rPr>
                <w:sz w:val="18"/>
              </w:rPr>
            </w:pPr>
          </w:p>
        </w:tc>
        <w:tc>
          <w:tcPr>
            <w:tcW w:w="3318" w:type="dxa"/>
          </w:tcPr>
          <w:p w:rsidR="009B7BAF" w:rsidRPr="008C693C" w:rsidRDefault="009B7BAF" w:rsidP="000C69A0">
            <w:pPr>
              <w:rPr>
                <w:sz w:val="18"/>
              </w:rPr>
            </w:pPr>
          </w:p>
        </w:tc>
        <w:tc>
          <w:tcPr>
            <w:tcW w:w="2137" w:type="dxa"/>
          </w:tcPr>
          <w:p w:rsidR="009B7BAF" w:rsidRPr="008C693C" w:rsidRDefault="009B7BAF" w:rsidP="000C69A0">
            <w:pPr>
              <w:rPr>
                <w:sz w:val="18"/>
              </w:rPr>
            </w:pPr>
          </w:p>
        </w:tc>
      </w:tr>
    </w:tbl>
    <w:p w:rsidR="000C69A0" w:rsidRDefault="000C69A0" w:rsidP="000C69A0"/>
    <w:p w:rsidR="003658E0" w:rsidRDefault="003658E0" w:rsidP="000C69A0"/>
    <w:p w:rsidR="0059489B" w:rsidRDefault="000C32EC" w:rsidP="00D6735D">
      <w:pPr>
        <w:pStyle w:val="3"/>
      </w:pPr>
      <w:r>
        <w:rPr>
          <w:rFonts w:hint="eastAsia"/>
        </w:rPr>
        <w:t>任务激活条件</w:t>
      </w:r>
    </w:p>
    <w:p w:rsidR="00001221" w:rsidRDefault="00D23745" w:rsidP="00707383">
      <w:r>
        <w:rPr>
          <w:rFonts w:hint="eastAsia"/>
        </w:rPr>
        <w:t>暂时只有两个</w:t>
      </w:r>
      <w:r w:rsidR="0051457E">
        <w:rPr>
          <w:rFonts w:hint="eastAsia"/>
        </w:rPr>
        <w:t>条件：</w:t>
      </w:r>
      <w:r w:rsidR="00AA1580">
        <w:rPr>
          <w:rFonts w:hint="eastAsia"/>
        </w:rPr>
        <w:t>等级、前置任务。</w:t>
      </w:r>
    </w:p>
    <w:p w:rsidR="00707383" w:rsidRDefault="00D23745" w:rsidP="00707383">
      <w:r>
        <w:rPr>
          <w:rFonts w:hint="eastAsia"/>
        </w:rPr>
        <w:t>以后会考虑增加更多的激活条件。</w:t>
      </w:r>
    </w:p>
    <w:p w:rsidR="00F25486" w:rsidRDefault="00F25486" w:rsidP="00707383"/>
    <w:p w:rsidR="00F25486" w:rsidRDefault="00F25486" w:rsidP="00707383"/>
    <w:p w:rsidR="00F25486" w:rsidRDefault="00300195" w:rsidP="00005D9A">
      <w:pPr>
        <w:pStyle w:val="3"/>
      </w:pPr>
      <w:r>
        <w:rPr>
          <w:rFonts w:hint="eastAsia"/>
        </w:rPr>
        <w:t>任务奖励</w:t>
      </w:r>
      <w:r w:rsidR="00005D9A">
        <w:rPr>
          <w:rFonts w:hint="eastAsia"/>
        </w:rPr>
        <w:t>道具</w:t>
      </w:r>
    </w:p>
    <w:p w:rsidR="00291E41" w:rsidRPr="00291E41" w:rsidRDefault="00291E41" w:rsidP="00291E41">
      <w:r>
        <w:rPr>
          <w:rFonts w:hint="eastAsia"/>
        </w:rPr>
        <w:t>暂时考虑为只奖励一个道具。</w:t>
      </w:r>
      <w:r w:rsidR="00C13788">
        <w:rPr>
          <w:rFonts w:hint="eastAsia"/>
        </w:rPr>
        <w:t>以后会考虑奖励多种、多个道具。</w:t>
      </w:r>
    </w:p>
    <w:p w:rsidR="00300195" w:rsidRPr="00707383" w:rsidRDefault="00300195" w:rsidP="00707383"/>
    <w:p w:rsidR="0059489B" w:rsidRDefault="0059489B" w:rsidP="000C69A0"/>
    <w:p w:rsidR="0059489B" w:rsidRDefault="0059489B" w:rsidP="000C69A0"/>
    <w:p w:rsidR="00B64EE3" w:rsidRDefault="00B64EE3" w:rsidP="00783117">
      <w:pPr>
        <w:pStyle w:val="2"/>
      </w:pPr>
      <w:r>
        <w:rPr>
          <w:rFonts w:hint="eastAsia"/>
        </w:rPr>
        <w:t>页面模型</w:t>
      </w:r>
    </w:p>
    <w:p w:rsidR="009D58C7" w:rsidRDefault="009D58C7" w:rsidP="009D58C7"/>
    <w:p w:rsidR="009D58C7" w:rsidRDefault="009D58C7" w:rsidP="009D58C7"/>
    <w:p w:rsidR="009D58C7" w:rsidRDefault="007918F1" w:rsidP="00045075">
      <w:pPr>
        <w:pStyle w:val="3"/>
      </w:pPr>
      <w:r>
        <w:rPr>
          <w:rFonts w:hint="eastAsia"/>
        </w:rPr>
        <w:t>任务</w:t>
      </w:r>
      <w:r w:rsidR="009D58C7">
        <w:rPr>
          <w:rFonts w:hint="eastAsia"/>
        </w:rPr>
        <w:t>列表页</w:t>
      </w:r>
    </w:p>
    <w:p w:rsidR="00CF7E94" w:rsidRDefault="00CF7E94" w:rsidP="00CF7E94">
      <w:r>
        <w:rPr>
          <w:rFonts w:hint="eastAsia"/>
        </w:rPr>
        <w:t>显示所有</w:t>
      </w:r>
      <w:r w:rsidR="00275C2C">
        <w:rPr>
          <w:rFonts w:hint="eastAsia"/>
        </w:rPr>
        <w:t>可以接受的</w:t>
      </w:r>
      <w:r w:rsidR="00CA625D">
        <w:rPr>
          <w:rFonts w:hint="eastAsia"/>
        </w:rPr>
        <w:t>任务。</w:t>
      </w:r>
    </w:p>
    <w:p w:rsidR="004D22DA" w:rsidRDefault="004D22DA" w:rsidP="00CF7E94">
      <w:r>
        <w:rPr>
          <w:rFonts w:hint="eastAsia"/>
        </w:rPr>
        <w:t>已经完成的任务不进行显示。</w:t>
      </w:r>
      <w:r w:rsidR="00853450">
        <w:rPr>
          <w:rFonts w:hint="eastAsia"/>
        </w:rPr>
        <w:t>没有达到任务激活条件的任务不进行显示。</w:t>
      </w:r>
    </w:p>
    <w:p w:rsidR="000A3AAC" w:rsidRPr="000A3AAC" w:rsidRDefault="000A3AAC" w:rsidP="00CF7E94">
      <w:r>
        <w:rPr>
          <w:rFonts w:hint="eastAsia"/>
        </w:rPr>
        <w:t>已经接受的任务仍然会显示，</w:t>
      </w:r>
      <w:r w:rsidR="00DE6263">
        <w:rPr>
          <w:rFonts w:hint="eastAsia"/>
        </w:rPr>
        <w:t>并</w:t>
      </w:r>
      <w:r>
        <w:rPr>
          <w:rFonts w:hint="eastAsia"/>
        </w:rPr>
        <w:t>标记</w:t>
      </w:r>
      <w:r w:rsidR="00DE6263">
        <w:rPr>
          <w:rFonts w:hint="eastAsia"/>
        </w:rPr>
        <w:t>进行状态，已经满足要求的标记为</w:t>
      </w:r>
      <w:r>
        <w:rPr>
          <w:rFonts w:hint="eastAsia"/>
        </w:rPr>
        <w:t>“</w:t>
      </w:r>
      <w:r w:rsidR="00DE6263">
        <w:rPr>
          <w:rFonts w:hint="eastAsia"/>
        </w:rPr>
        <w:t>完成任务</w:t>
      </w:r>
      <w:r>
        <w:rPr>
          <w:rFonts w:hint="eastAsia"/>
        </w:rPr>
        <w:t>”，</w:t>
      </w:r>
      <w:r w:rsidR="00DE6263">
        <w:rPr>
          <w:rFonts w:hint="eastAsia"/>
        </w:rPr>
        <w:t>点击则领取奖励</w:t>
      </w:r>
      <w:r>
        <w:rPr>
          <w:rFonts w:hint="eastAsia"/>
        </w:rPr>
        <w:t>。</w:t>
      </w:r>
    </w:p>
    <w:p w:rsidR="004D22DA" w:rsidRPr="00CF7E94" w:rsidRDefault="00DE6263" w:rsidP="00CF7E94">
      <w:r>
        <w:object w:dxaOrig="3476" w:dyaOrig="8012">
          <v:shape id="_x0000_i1037" type="#_x0000_t75" style="width:173.9pt;height:400.75pt" o:ole="">
            <v:imagedata r:id="rId32" o:title=""/>
          </v:shape>
          <o:OLEObject Type="Embed" ProgID="Visio.Drawing.11" ShapeID="_x0000_i1037" DrawAspect="Content" ObjectID="_1520801792" r:id="rId33"/>
        </w:object>
      </w:r>
    </w:p>
    <w:p w:rsidR="00B64EE3" w:rsidRDefault="00B64EE3" w:rsidP="000C69A0"/>
    <w:p w:rsidR="00227F38" w:rsidRDefault="00A74FD0" w:rsidP="000C69A0">
      <w:r>
        <w:rPr>
          <w:rFonts w:hint="eastAsia"/>
        </w:rPr>
        <w:t>提交任务不会有新的页面，而是在任务列表页中以提示的形式显示奖励。</w:t>
      </w:r>
    </w:p>
    <w:p w:rsidR="00227F38" w:rsidRDefault="008404DA" w:rsidP="000C69A0">
      <w:r>
        <w:object w:dxaOrig="3476" w:dyaOrig="8862">
          <v:shape id="_x0000_i1038" type="#_x0000_t75" style="width:173.9pt;height:442.85pt" o:ole="">
            <v:imagedata r:id="rId34" o:title=""/>
          </v:shape>
          <o:OLEObject Type="Embed" ProgID="Visio.Drawing.11" ShapeID="_x0000_i1038" DrawAspect="Content" ObjectID="_1520801793" r:id="rId35"/>
        </w:object>
      </w:r>
    </w:p>
    <w:p w:rsidR="003706F0" w:rsidRDefault="003706F0" w:rsidP="000C69A0"/>
    <w:p w:rsidR="003706F0" w:rsidRPr="003706F0" w:rsidRDefault="003706F0" w:rsidP="000C69A0"/>
    <w:p w:rsidR="000C69A0" w:rsidRDefault="004E0428" w:rsidP="00783117">
      <w:pPr>
        <w:pStyle w:val="3"/>
      </w:pPr>
      <w:r>
        <w:rPr>
          <w:rFonts w:hint="eastAsia"/>
        </w:rPr>
        <w:lastRenderedPageBreak/>
        <w:t>任务详情</w:t>
      </w:r>
      <w:r w:rsidR="00B64EE3">
        <w:rPr>
          <w:rFonts w:hint="eastAsia"/>
        </w:rPr>
        <w:t>页</w:t>
      </w:r>
    </w:p>
    <w:p w:rsidR="000C69A0" w:rsidRDefault="00466BBA" w:rsidP="000C69A0">
      <w:r>
        <w:object w:dxaOrig="3476" w:dyaOrig="8012">
          <v:shape id="_x0000_i1039" type="#_x0000_t75" style="width:173.9pt;height:400.75pt" o:ole="">
            <v:imagedata r:id="rId36" o:title=""/>
          </v:shape>
          <o:OLEObject Type="Embed" ProgID="Visio.Drawing.11" ShapeID="_x0000_i1039" DrawAspect="Content" ObjectID="_1520801794" r:id="rId37"/>
        </w:object>
      </w:r>
    </w:p>
    <w:p w:rsidR="00D224A8" w:rsidRDefault="00D224A8" w:rsidP="000C69A0">
      <w:r>
        <w:rPr>
          <w:rFonts w:hint="eastAsia"/>
        </w:rPr>
        <w:t>注意：</w:t>
      </w:r>
      <w:r w:rsidR="0079536C">
        <w:rPr>
          <w:rFonts w:hint="eastAsia"/>
        </w:rPr>
        <w:t>任务目标提示中，</w:t>
      </w:r>
      <w:r w:rsidR="00E5033F">
        <w:rPr>
          <w:rFonts w:hint="eastAsia"/>
        </w:rPr>
        <w:t>搜索能够出现怪物的战斗洞窟</w:t>
      </w:r>
      <w:r w:rsidR="00CA6BBC">
        <w:rPr>
          <w:rFonts w:hint="eastAsia"/>
        </w:rPr>
        <w:t>，随机选择一个进行展示</w:t>
      </w:r>
    </w:p>
    <w:p w:rsidR="00D224A8" w:rsidRDefault="00D224A8" w:rsidP="000C69A0"/>
    <w:p w:rsidR="009D6056" w:rsidRPr="000C69A0" w:rsidRDefault="009D6056" w:rsidP="000C69A0"/>
    <w:p w:rsidR="00873350" w:rsidRDefault="00873350"/>
    <w:p w:rsidR="00585208" w:rsidRDefault="00585208"/>
    <w:p w:rsidR="008D7FF2" w:rsidRDefault="001251D8" w:rsidP="00873350">
      <w:pPr>
        <w:pStyle w:val="1"/>
      </w:pPr>
      <w:r>
        <w:rPr>
          <w:rFonts w:hint="eastAsia"/>
        </w:rPr>
        <w:t>装备</w:t>
      </w:r>
      <w:r>
        <w:rPr>
          <w:rFonts w:hint="eastAsia"/>
        </w:rPr>
        <w:t>&amp;</w:t>
      </w:r>
      <w:r>
        <w:rPr>
          <w:rFonts w:hint="eastAsia"/>
        </w:rPr>
        <w:t>装备强化</w:t>
      </w:r>
    </w:p>
    <w:p w:rsidR="001251D8" w:rsidRDefault="001251D8"/>
    <w:p w:rsidR="000A2556" w:rsidRDefault="000A2556" w:rsidP="00B06323">
      <w:pPr>
        <w:pStyle w:val="2"/>
      </w:pPr>
      <w:r>
        <w:rPr>
          <w:rFonts w:hint="eastAsia"/>
        </w:rPr>
        <w:t>装备数据项</w:t>
      </w:r>
    </w:p>
    <w:tbl>
      <w:tblPr>
        <w:tblStyle w:val="a5"/>
        <w:tblW w:w="0" w:type="auto"/>
        <w:jc w:val="center"/>
        <w:tblInd w:w="959" w:type="dxa"/>
        <w:tblLook w:val="04A0" w:firstRow="1" w:lastRow="0" w:firstColumn="1" w:lastColumn="0" w:noHBand="0" w:noVBand="1"/>
      </w:tblPr>
      <w:tblGrid>
        <w:gridCol w:w="1404"/>
        <w:gridCol w:w="3318"/>
        <w:gridCol w:w="2137"/>
      </w:tblGrid>
      <w:tr w:rsidR="003A4C8C" w:rsidRPr="008C693C" w:rsidTr="00036CC4">
        <w:trPr>
          <w:jc w:val="center"/>
        </w:trPr>
        <w:tc>
          <w:tcPr>
            <w:tcW w:w="1404" w:type="dxa"/>
            <w:shd w:val="clear" w:color="auto" w:fill="95B3D7" w:themeFill="accent1" w:themeFillTint="99"/>
          </w:tcPr>
          <w:p w:rsidR="003A4C8C" w:rsidRPr="008C693C" w:rsidRDefault="003A4C8C" w:rsidP="00036CC4">
            <w:pPr>
              <w:rPr>
                <w:sz w:val="18"/>
              </w:rPr>
            </w:pPr>
            <w:r>
              <w:rPr>
                <w:rFonts w:hint="eastAsia"/>
                <w:sz w:val="18"/>
              </w:rPr>
              <w:t>数据项</w:t>
            </w:r>
          </w:p>
        </w:tc>
        <w:tc>
          <w:tcPr>
            <w:tcW w:w="3318" w:type="dxa"/>
            <w:shd w:val="clear" w:color="auto" w:fill="95B3D7" w:themeFill="accent1" w:themeFillTint="99"/>
          </w:tcPr>
          <w:p w:rsidR="003A4C8C" w:rsidRPr="008C693C" w:rsidRDefault="003A4C8C" w:rsidP="00036CC4">
            <w:pPr>
              <w:rPr>
                <w:sz w:val="18"/>
              </w:rPr>
            </w:pPr>
            <w:r>
              <w:rPr>
                <w:rFonts w:hint="eastAsia"/>
                <w:sz w:val="18"/>
              </w:rPr>
              <w:t>数据项说明</w:t>
            </w:r>
          </w:p>
        </w:tc>
        <w:tc>
          <w:tcPr>
            <w:tcW w:w="2137" w:type="dxa"/>
            <w:shd w:val="clear" w:color="auto" w:fill="95B3D7" w:themeFill="accent1" w:themeFillTint="99"/>
          </w:tcPr>
          <w:p w:rsidR="003A4C8C" w:rsidRPr="008C693C" w:rsidRDefault="003A4C8C" w:rsidP="00036CC4">
            <w:pPr>
              <w:rPr>
                <w:sz w:val="18"/>
              </w:rPr>
            </w:pPr>
            <w:r>
              <w:rPr>
                <w:rFonts w:hint="eastAsia"/>
                <w:sz w:val="18"/>
              </w:rPr>
              <w:t>备注</w:t>
            </w:r>
          </w:p>
        </w:tc>
      </w:tr>
      <w:tr w:rsidR="003A4C8C" w:rsidRPr="008C693C" w:rsidTr="00036CC4">
        <w:trPr>
          <w:jc w:val="center"/>
        </w:trPr>
        <w:tc>
          <w:tcPr>
            <w:tcW w:w="1404" w:type="dxa"/>
          </w:tcPr>
          <w:p w:rsidR="003A4C8C" w:rsidRPr="008C693C" w:rsidRDefault="00172F02" w:rsidP="00036CC4">
            <w:pPr>
              <w:rPr>
                <w:sz w:val="18"/>
              </w:rPr>
            </w:pPr>
            <w:r>
              <w:rPr>
                <w:rFonts w:hint="eastAsia"/>
                <w:sz w:val="18"/>
              </w:rPr>
              <w:t>装备</w:t>
            </w:r>
            <w:r>
              <w:rPr>
                <w:rFonts w:hint="eastAsia"/>
                <w:sz w:val="18"/>
              </w:rPr>
              <w:t>id</w:t>
            </w:r>
          </w:p>
        </w:tc>
        <w:tc>
          <w:tcPr>
            <w:tcW w:w="3318" w:type="dxa"/>
          </w:tcPr>
          <w:p w:rsidR="003A4C8C" w:rsidRPr="008C693C" w:rsidRDefault="00172F02" w:rsidP="00036CC4">
            <w:pPr>
              <w:rPr>
                <w:sz w:val="18"/>
              </w:rPr>
            </w:pPr>
            <w:r>
              <w:rPr>
                <w:sz w:val="18"/>
              </w:rPr>
              <w:t>I</w:t>
            </w:r>
            <w:r>
              <w:rPr>
                <w:rFonts w:hint="eastAsia"/>
                <w:sz w:val="18"/>
              </w:rPr>
              <w:t>d</w:t>
            </w:r>
          </w:p>
        </w:tc>
        <w:tc>
          <w:tcPr>
            <w:tcW w:w="2137" w:type="dxa"/>
          </w:tcPr>
          <w:p w:rsidR="003A4C8C" w:rsidRPr="008C693C" w:rsidRDefault="003A4C8C" w:rsidP="00036CC4">
            <w:pPr>
              <w:rPr>
                <w:sz w:val="18"/>
              </w:rPr>
            </w:pPr>
          </w:p>
        </w:tc>
      </w:tr>
      <w:tr w:rsidR="003A4C8C" w:rsidRPr="008C693C" w:rsidTr="00036CC4">
        <w:trPr>
          <w:jc w:val="center"/>
        </w:trPr>
        <w:tc>
          <w:tcPr>
            <w:tcW w:w="1404" w:type="dxa"/>
          </w:tcPr>
          <w:p w:rsidR="003A4C8C" w:rsidRPr="008C693C" w:rsidRDefault="00EA4175" w:rsidP="00036CC4">
            <w:pPr>
              <w:rPr>
                <w:sz w:val="18"/>
              </w:rPr>
            </w:pPr>
            <w:r>
              <w:rPr>
                <w:rFonts w:hint="eastAsia"/>
                <w:sz w:val="18"/>
              </w:rPr>
              <w:t>装备</w:t>
            </w:r>
            <w:r w:rsidR="00834303">
              <w:rPr>
                <w:rFonts w:hint="eastAsia"/>
                <w:sz w:val="18"/>
              </w:rPr>
              <w:t>名称</w:t>
            </w:r>
          </w:p>
        </w:tc>
        <w:tc>
          <w:tcPr>
            <w:tcW w:w="3318" w:type="dxa"/>
          </w:tcPr>
          <w:p w:rsidR="003A4C8C" w:rsidRPr="008C693C" w:rsidRDefault="00834303" w:rsidP="00036CC4">
            <w:pPr>
              <w:rPr>
                <w:sz w:val="18"/>
              </w:rPr>
            </w:pPr>
            <w:r>
              <w:rPr>
                <w:rFonts w:hint="eastAsia"/>
                <w:sz w:val="18"/>
              </w:rPr>
              <w:t>名字</w:t>
            </w:r>
          </w:p>
        </w:tc>
        <w:tc>
          <w:tcPr>
            <w:tcW w:w="2137" w:type="dxa"/>
          </w:tcPr>
          <w:p w:rsidR="003A4C8C" w:rsidRPr="008C693C" w:rsidRDefault="003A4C8C" w:rsidP="00036CC4">
            <w:pPr>
              <w:rPr>
                <w:sz w:val="18"/>
              </w:rPr>
            </w:pPr>
          </w:p>
        </w:tc>
      </w:tr>
      <w:tr w:rsidR="003A4C8C" w:rsidRPr="008C693C" w:rsidTr="00036CC4">
        <w:trPr>
          <w:jc w:val="center"/>
        </w:trPr>
        <w:tc>
          <w:tcPr>
            <w:tcW w:w="1404" w:type="dxa"/>
            <w:tcBorders>
              <w:bottom w:val="single" w:sz="4" w:space="0" w:color="auto"/>
            </w:tcBorders>
          </w:tcPr>
          <w:p w:rsidR="003A4C8C" w:rsidRPr="008C693C" w:rsidRDefault="000B3618" w:rsidP="00036CC4">
            <w:pPr>
              <w:rPr>
                <w:sz w:val="18"/>
              </w:rPr>
            </w:pPr>
            <w:r>
              <w:rPr>
                <w:rFonts w:hint="eastAsia"/>
                <w:sz w:val="18"/>
              </w:rPr>
              <w:t>装备描述</w:t>
            </w:r>
          </w:p>
        </w:tc>
        <w:tc>
          <w:tcPr>
            <w:tcW w:w="3318" w:type="dxa"/>
            <w:tcBorders>
              <w:bottom w:val="single" w:sz="4" w:space="0" w:color="auto"/>
            </w:tcBorders>
          </w:tcPr>
          <w:p w:rsidR="003A4C8C" w:rsidRPr="008C693C" w:rsidRDefault="000B3618" w:rsidP="00036CC4">
            <w:pPr>
              <w:rPr>
                <w:sz w:val="18"/>
              </w:rPr>
            </w:pPr>
            <w:r>
              <w:rPr>
                <w:rFonts w:hint="eastAsia"/>
                <w:sz w:val="18"/>
              </w:rPr>
              <w:t>描述</w:t>
            </w:r>
          </w:p>
        </w:tc>
        <w:tc>
          <w:tcPr>
            <w:tcW w:w="2137" w:type="dxa"/>
            <w:tcBorders>
              <w:bottom w:val="single" w:sz="4" w:space="0" w:color="auto"/>
            </w:tcBorders>
          </w:tcPr>
          <w:p w:rsidR="003A4C8C" w:rsidRPr="007804BC" w:rsidRDefault="000B3618" w:rsidP="00036CC4">
            <w:pPr>
              <w:rPr>
                <w:sz w:val="18"/>
              </w:rPr>
            </w:pPr>
            <w:r>
              <w:rPr>
                <w:rFonts w:hint="eastAsia"/>
                <w:sz w:val="18"/>
              </w:rPr>
              <w:t>100</w:t>
            </w:r>
            <w:r>
              <w:rPr>
                <w:rFonts w:hint="eastAsia"/>
                <w:sz w:val="18"/>
              </w:rPr>
              <w:t>字以内</w:t>
            </w:r>
          </w:p>
        </w:tc>
      </w:tr>
      <w:tr w:rsidR="003A4C8C" w:rsidRPr="008C693C" w:rsidTr="00036CC4">
        <w:trPr>
          <w:jc w:val="center"/>
        </w:trPr>
        <w:tc>
          <w:tcPr>
            <w:tcW w:w="6859" w:type="dxa"/>
            <w:gridSpan w:val="3"/>
            <w:shd w:val="clear" w:color="auto" w:fill="D9D9D9" w:themeFill="background1" w:themeFillShade="D9"/>
          </w:tcPr>
          <w:p w:rsidR="003A4C8C" w:rsidRPr="007804BC" w:rsidRDefault="006C291C" w:rsidP="00036CC4">
            <w:pPr>
              <w:jc w:val="center"/>
              <w:rPr>
                <w:sz w:val="18"/>
              </w:rPr>
            </w:pPr>
            <w:r>
              <w:rPr>
                <w:rFonts w:hint="eastAsia"/>
                <w:sz w:val="18"/>
              </w:rPr>
              <w:t>装备属性</w:t>
            </w:r>
          </w:p>
        </w:tc>
      </w:tr>
      <w:tr w:rsidR="003A4C8C" w:rsidRPr="008C693C" w:rsidTr="00036CC4">
        <w:trPr>
          <w:jc w:val="center"/>
        </w:trPr>
        <w:tc>
          <w:tcPr>
            <w:tcW w:w="1404" w:type="dxa"/>
          </w:tcPr>
          <w:p w:rsidR="003A4C8C" w:rsidRDefault="00561DF5" w:rsidP="00036CC4">
            <w:pPr>
              <w:rPr>
                <w:sz w:val="18"/>
              </w:rPr>
            </w:pPr>
            <w:r>
              <w:rPr>
                <w:rFonts w:hint="eastAsia"/>
                <w:sz w:val="18"/>
              </w:rPr>
              <w:lastRenderedPageBreak/>
              <w:t>装备部位</w:t>
            </w:r>
          </w:p>
        </w:tc>
        <w:tc>
          <w:tcPr>
            <w:tcW w:w="3318" w:type="dxa"/>
          </w:tcPr>
          <w:p w:rsidR="003A4C8C" w:rsidRDefault="003A4C8C" w:rsidP="00036CC4">
            <w:pPr>
              <w:rPr>
                <w:sz w:val="18"/>
              </w:rPr>
            </w:pPr>
          </w:p>
        </w:tc>
        <w:tc>
          <w:tcPr>
            <w:tcW w:w="2137" w:type="dxa"/>
          </w:tcPr>
          <w:p w:rsidR="003A4C8C" w:rsidRPr="007804BC" w:rsidRDefault="003A4C8C" w:rsidP="00036CC4">
            <w:pPr>
              <w:rPr>
                <w:sz w:val="18"/>
              </w:rPr>
            </w:pPr>
          </w:p>
        </w:tc>
      </w:tr>
      <w:tr w:rsidR="003A4C8C" w:rsidRPr="008C693C" w:rsidTr="00036CC4">
        <w:trPr>
          <w:jc w:val="center"/>
        </w:trPr>
        <w:tc>
          <w:tcPr>
            <w:tcW w:w="1404" w:type="dxa"/>
          </w:tcPr>
          <w:p w:rsidR="003A4C8C" w:rsidRPr="008C693C" w:rsidRDefault="00561DF5" w:rsidP="00036CC4">
            <w:pPr>
              <w:rPr>
                <w:sz w:val="18"/>
              </w:rPr>
            </w:pPr>
            <w:r>
              <w:rPr>
                <w:rFonts w:hint="eastAsia"/>
                <w:sz w:val="18"/>
              </w:rPr>
              <w:t>子类型</w:t>
            </w:r>
          </w:p>
        </w:tc>
        <w:tc>
          <w:tcPr>
            <w:tcW w:w="3318" w:type="dxa"/>
          </w:tcPr>
          <w:p w:rsidR="003A4C8C" w:rsidRPr="008C693C" w:rsidRDefault="003A4C8C" w:rsidP="00036CC4">
            <w:pPr>
              <w:rPr>
                <w:sz w:val="18"/>
              </w:rPr>
            </w:pPr>
          </w:p>
        </w:tc>
        <w:tc>
          <w:tcPr>
            <w:tcW w:w="2137" w:type="dxa"/>
          </w:tcPr>
          <w:p w:rsidR="003A4C8C" w:rsidRPr="008C693C" w:rsidRDefault="003A4C8C" w:rsidP="00036CC4">
            <w:pPr>
              <w:rPr>
                <w:sz w:val="18"/>
              </w:rPr>
            </w:pPr>
          </w:p>
        </w:tc>
      </w:tr>
      <w:tr w:rsidR="003A4C8C" w:rsidRPr="008C693C" w:rsidTr="00036CC4">
        <w:trPr>
          <w:jc w:val="center"/>
        </w:trPr>
        <w:tc>
          <w:tcPr>
            <w:tcW w:w="1404" w:type="dxa"/>
            <w:tcBorders>
              <w:bottom w:val="single" w:sz="4" w:space="0" w:color="auto"/>
            </w:tcBorders>
          </w:tcPr>
          <w:p w:rsidR="003A4C8C" w:rsidRPr="008C693C" w:rsidRDefault="0042111E" w:rsidP="00036CC4">
            <w:pPr>
              <w:rPr>
                <w:sz w:val="18"/>
              </w:rPr>
            </w:pPr>
            <w:r>
              <w:rPr>
                <w:rFonts w:hint="eastAsia"/>
                <w:sz w:val="18"/>
              </w:rPr>
              <w:t>效果数值</w:t>
            </w:r>
          </w:p>
        </w:tc>
        <w:tc>
          <w:tcPr>
            <w:tcW w:w="3318" w:type="dxa"/>
            <w:tcBorders>
              <w:bottom w:val="single" w:sz="4" w:space="0" w:color="auto"/>
            </w:tcBorders>
          </w:tcPr>
          <w:p w:rsidR="003A4C8C" w:rsidRPr="008C693C" w:rsidRDefault="00F44542" w:rsidP="00036CC4">
            <w:pPr>
              <w:rPr>
                <w:sz w:val="18"/>
              </w:rPr>
            </w:pPr>
            <w:r>
              <w:rPr>
                <w:rFonts w:hint="eastAsia"/>
                <w:sz w:val="18"/>
              </w:rPr>
              <w:t>实际应用时候的效果</w:t>
            </w:r>
          </w:p>
        </w:tc>
        <w:tc>
          <w:tcPr>
            <w:tcW w:w="2137" w:type="dxa"/>
            <w:tcBorders>
              <w:bottom w:val="single" w:sz="4" w:space="0" w:color="auto"/>
            </w:tcBorders>
          </w:tcPr>
          <w:p w:rsidR="003A4C8C" w:rsidRPr="008C693C" w:rsidRDefault="003A4C8C" w:rsidP="00036CC4">
            <w:pPr>
              <w:rPr>
                <w:sz w:val="18"/>
              </w:rPr>
            </w:pPr>
          </w:p>
        </w:tc>
      </w:tr>
      <w:tr w:rsidR="00B3311D" w:rsidRPr="008C693C" w:rsidTr="00036CC4">
        <w:trPr>
          <w:jc w:val="center"/>
        </w:trPr>
        <w:tc>
          <w:tcPr>
            <w:tcW w:w="1404" w:type="dxa"/>
            <w:tcBorders>
              <w:bottom w:val="single" w:sz="4" w:space="0" w:color="auto"/>
            </w:tcBorders>
          </w:tcPr>
          <w:p w:rsidR="00B3311D" w:rsidRDefault="00F44542" w:rsidP="00036CC4">
            <w:pPr>
              <w:rPr>
                <w:sz w:val="18"/>
              </w:rPr>
            </w:pPr>
            <w:r>
              <w:rPr>
                <w:rFonts w:hint="eastAsia"/>
                <w:sz w:val="18"/>
              </w:rPr>
              <w:t>效果数值名称</w:t>
            </w:r>
          </w:p>
        </w:tc>
        <w:tc>
          <w:tcPr>
            <w:tcW w:w="3318" w:type="dxa"/>
            <w:tcBorders>
              <w:bottom w:val="single" w:sz="4" w:space="0" w:color="auto"/>
            </w:tcBorders>
          </w:tcPr>
          <w:p w:rsidR="00B3311D" w:rsidRPr="008C693C" w:rsidRDefault="0031471A" w:rsidP="00036CC4">
            <w:pPr>
              <w:rPr>
                <w:sz w:val="18"/>
              </w:rPr>
            </w:pPr>
            <w:r>
              <w:rPr>
                <w:rFonts w:hint="eastAsia"/>
                <w:sz w:val="18"/>
              </w:rPr>
              <w:t>显示效果数值</w:t>
            </w:r>
            <w:r w:rsidR="00AA7F69">
              <w:rPr>
                <w:rFonts w:hint="eastAsia"/>
                <w:sz w:val="18"/>
              </w:rPr>
              <w:t>的时候所需要的文字内容</w:t>
            </w:r>
          </w:p>
        </w:tc>
        <w:tc>
          <w:tcPr>
            <w:tcW w:w="2137" w:type="dxa"/>
            <w:tcBorders>
              <w:bottom w:val="single" w:sz="4" w:space="0" w:color="auto"/>
            </w:tcBorders>
          </w:tcPr>
          <w:p w:rsidR="00B3311D" w:rsidRPr="008C693C" w:rsidRDefault="00B3311D" w:rsidP="00036CC4">
            <w:pPr>
              <w:rPr>
                <w:sz w:val="18"/>
              </w:rPr>
            </w:pPr>
          </w:p>
        </w:tc>
      </w:tr>
      <w:tr w:rsidR="00AD3817" w:rsidRPr="008C693C" w:rsidTr="00036CC4">
        <w:trPr>
          <w:jc w:val="center"/>
        </w:trPr>
        <w:tc>
          <w:tcPr>
            <w:tcW w:w="1404" w:type="dxa"/>
            <w:tcBorders>
              <w:bottom w:val="single" w:sz="4" w:space="0" w:color="auto"/>
            </w:tcBorders>
          </w:tcPr>
          <w:p w:rsidR="00AD3817" w:rsidRDefault="00AD3817" w:rsidP="00036CC4">
            <w:pPr>
              <w:rPr>
                <w:sz w:val="18"/>
              </w:rPr>
            </w:pPr>
          </w:p>
        </w:tc>
        <w:tc>
          <w:tcPr>
            <w:tcW w:w="3318" w:type="dxa"/>
            <w:tcBorders>
              <w:bottom w:val="single" w:sz="4" w:space="0" w:color="auto"/>
            </w:tcBorders>
          </w:tcPr>
          <w:p w:rsidR="00AD3817" w:rsidRDefault="00AD3817" w:rsidP="00036CC4">
            <w:pPr>
              <w:rPr>
                <w:sz w:val="18"/>
              </w:rPr>
            </w:pPr>
          </w:p>
        </w:tc>
        <w:tc>
          <w:tcPr>
            <w:tcW w:w="2137" w:type="dxa"/>
            <w:tcBorders>
              <w:bottom w:val="single" w:sz="4" w:space="0" w:color="auto"/>
            </w:tcBorders>
          </w:tcPr>
          <w:p w:rsidR="00AD3817" w:rsidRPr="008C693C" w:rsidRDefault="00AD3817" w:rsidP="00036CC4">
            <w:pPr>
              <w:rPr>
                <w:sz w:val="18"/>
              </w:rPr>
            </w:pPr>
          </w:p>
        </w:tc>
      </w:tr>
      <w:tr w:rsidR="00B3311D" w:rsidRPr="008C693C" w:rsidTr="00036CC4">
        <w:trPr>
          <w:jc w:val="center"/>
        </w:trPr>
        <w:tc>
          <w:tcPr>
            <w:tcW w:w="1404" w:type="dxa"/>
            <w:tcBorders>
              <w:bottom w:val="single" w:sz="4" w:space="0" w:color="auto"/>
            </w:tcBorders>
          </w:tcPr>
          <w:p w:rsidR="00B3311D" w:rsidRDefault="008A061E" w:rsidP="00036CC4">
            <w:pPr>
              <w:rPr>
                <w:sz w:val="18"/>
              </w:rPr>
            </w:pPr>
            <w:r>
              <w:rPr>
                <w:rFonts w:hint="eastAsia"/>
                <w:sz w:val="18"/>
              </w:rPr>
              <w:t>耐久度</w:t>
            </w:r>
          </w:p>
        </w:tc>
        <w:tc>
          <w:tcPr>
            <w:tcW w:w="3318" w:type="dxa"/>
            <w:tcBorders>
              <w:bottom w:val="single" w:sz="4" w:space="0" w:color="auto"/>
            </w:tcBorders>
          </w:tcPr>
          <w:p w:rsidR="00B3311D" w:rsidRPr="00AA7F69" w:rsidRDefault="002562E9" w:rsidP="00036CC4">
            <w:pPr>
              <w:rPr>
                <w:sz w:val="18"/>
              </w:rPr>
            </w:pPr>
            <w:r>
              <w:rPr>
                <w:rFonts w:hint="eastAsia"/>
                <w:sz w:val="18"/>
              </w:rPr>
              <w:t>能够使用的次数</w:t>
            </w:r>
          </w:p>
        </w:tc>
        <w:tc>
          <w:tcPr>
            <w:tcW w:w="2137" w:type="dxa"/>
            <w:tcBorders>
              <w:bottom w:val="single" w:sz="4" w:space="0" w:color="auto"/>
            </w:tcBorders>
          </w:tcPr>
          <w:p w:rsidR="00B3311D" w:rsidRPr="008C693C" w:rsidRDefault="00B3311D" w:rsidP="00036CC4">
            <w:pPr>
              <w:rPr>
                <w:sz w:val="18"/>
              </w:rPr>
            </w:pPr>
          </w:p>
        </w:tc>
      </w:tr>
      <w:tr w:rsidR="003A4C8C" w:rsidRPr="008C693C" w:rsidTr="00036CC4">
        <w:trPr>
          <w:jc w:val="center"/>
        </w:trPr>
        <w:tc>
          <w:tcPr>
            <w:tcW w:w="1404" w:type="dxa"/>
            <w:tcBorders>
              <w:bottom w:val="single" w:sz="4" w:space="0" w:color="auto"/>
            </w:tcBorders>
          </w:tcPr>
          <w:p w:rsidR="003A4C8C" w:rsidRDefault="00C955A8" w:rsidP="00036CC4">
            <w:pPr>
              <w:rPr>
                <w:sz w:val="18"/>
              </w:rPr>
            </w:pPr>
            <w:r>
              <w:rPr>
                <w:rFonts w:hint="eastAsia"/>
                <w:sz w:val="18"/>
              </w:rPr>
              <w:t>修理参数</w:t>
            </w:r>
          </w:p>
        </w:tc>
        <w:tc>
          <w:tcPr>
            <w:tcW w:w="3318" w:type="dxa"/>
            <w:tcBorders>
              <w:bottom w:val="single" w:sz="4" w:space="0" w:color="auto"/>
            </w:tcBorders>
          </w:tcPr>
          <w:p w:rsidR="003A4C8C" w:rsidRDefault="00BF3446" w:rsidP="00036CC4">
            <w:pPr>
              <w:rPr>
                <w:sz w:val="18"/>
              </w:rPr>
            </w:pPr>
            <w:r>
              <w:rPr>
                <w:rFonts w:hint="eastAsia"/>
                <w:sz w:val="18"/>
              </w:rPr>
              <w:t>修理装备时，每</w:t>
            </w:r>
            <w:r>
              <w:rPr>
                <w:rFonts w:hint="eastAsia"/>
                <w:sz w:val="18"/>
              </w:rPr>
              <w:t>1</w:t>
            </w:r>
            <w:r>
              <w:rPr>
                <w:rFonts w:hint="eastAsia"/>
                <w:sz w:val="18"/>
              </w:rPr>
              <w:t>点耐久度所需的费用</w:t>
            </w:r>
          </w:p>
        </w:tc>
        <w:tc>
          <w:tcPr>
            <w:tcW w:w="2137" w:type="dxa"/>
            <w:tcBorders>
              <w:bottom w:val="single" w:sz="4" w:space="0" w:color="auto"/>
            </w:tcBorders>
          </w:tcPr>
          <w:p w:rsidR="003A4C8C" w:rsidRPr="008C693C" w:rsidRDefault="003A4C8C" w:rsidP="00036CC4">
            <w:pPr>
              <w:rPr>
                <w:sz w:val="18"/>
              </w:rPr>
            </w:pPr>
          </w:p>
        </w:tc>
      </w:tr>
      <w:tr w:rsidR="003A4C8C" w:rsidRPr="008C693C" w:rsidTr="00036CC4">
        <w:trPr>
          <w:jc w:val="center"/>
        </w:trPr>
        <w:tc>
          <w:tcPr>
            <w:tcW w:w="6859" w:type="dxa"/>
            <w:gridSpan w:val="3"/>
            <w:shd w:val="clear" w:color="auto" w:fill="D9D9D9" w:themeFill="background1" w:themeFillShade="D9"/>
          </w:tcPr>
          <w:p w:rsidR="003A4C8C" w:rsidRPr="008C693C" w:rsidRDefault="003A4C8C" w:rsidP="00036CC4">
            <w:pPr>
              <w:jc w:val="center"/>
              <w:rPr>
                <w:sz w:val="18"/>
              </w:rPr>
            </w:pPr>
          </w:p>
        </w:tc>
      </w:tr>
      <w:tr w:rsidR="003A4C8C" w:rsidRPr="008C693C" w:rsidTr="00036CC4">
        <w:trPr>
          <w:jc w:val="center"/>
        </w:trPr>
        <w:tc>
          <w:tcPr>
            <w:tcW w:w="1404" w:type="dxa"/>
          </w:tcPr>
          <w:p w:rsidR="003A4C8C" w:rsidRDefault="003A4C8C" w:rsidP="00036CC4">
            <w:pPr>
              <w:rPr>
                <w:sz w:val="18"/>
              </w:rPr>
            </w:pPr>
          </w:p>
        </w:tc>
        <w:tc>
          <w:tcPr>
            <w:tcW w:w="3318" w:type="dxa"/>
          </w:tcPr>
          <w:p w:rsidR="003A4C8C" w:rsidRPr="008C693C" w:rsidRDefault="003A4C8C" w:rsidP="00036CC4">
            <w:pPr>
              <w:rPr>
                <w:sz w:val="18"/>
              </w:rPr>
            </w:pPr>
          </w:p>
        </w:tc>
        <w:tc>
          <w:tcPr>
            <w:tcW w:w="2137" w:type="dxa"/>
          </w:tcPr>
          <w:p w:rsidR="003A4C8C" w:rsidRPr="008C693C" w:rsidRDefault="003A4C8C" w:rsidP="00036CC4">
            <w:pPr>
              <w:rPr>
                <w:sz w:val="18"/>
              </w:rPr>
            </w:pPr>
          </w:p>
        </w:tc>
      </w:tr>
      <w:tr w:rsidR="003A4C8C" w:rsidRPr="008C693C" w:rsidTr="00036CC4">
        <w:trPr>
          <w:jc w:val="center"/>
        </w:trPr>
        <w:tc>
          <w:tcPr>
            <w:tcW w:w="1404" w:type="dxa"/>
          </w:tcPr>
          <w:p w:rsidR="003A4C8C" w:rsidRDefault="003A4C8C" w:rsidP="00036CC4">
            <w:pPr>
              <w:rPr>
                <w:sz w:val="18"/>
              </w:rPr>
            </w:pPr>
          </w:p>
        </w:tc>
        <w:tc>
          <w:tcPr>
            <w:tcW w:w="3318" w:type="dxa"/>
          </w:tcPr>
          <w:p w:rsidR="003A4C8C" w:rsidRPr="008C693C" w:rsidRDefault="003A4C8C" w:rsidP="00036CC4">
            <w:pPr>
              <w:rPr>
                <w:sz w:val="18"/>
              </w:rPr>
            </w:pPr>
          </w:p>
        </w:tc>
        <w:tc>
          <w:tcPr>
            <w:tcW w:w="2137" w:type="dxa"/>
          </w:tcPr>
          <w:p w:rsidR="003A4C8C" w:rsidRPr="008C693C" w:rsidRDefault="003A4C8C" w:rsidP="00036CC4">
            <w:pPr>
              <w:rPr>
                <w:sz w:val="18"/>
              </w:rPr>
            </w:pPr>
          </w:p>
        </w:tc>
      </w:tr>
      <w:tr w:rsidR="003A4C8C" w:rsidRPr="008C693C" w:rsidTr="00036CC4">
        <w:trPr>
          <w:jc w:val="center"/>
        </w:trPr>
        <w:tc>
          <w:tcPr>
            <w:tcW w:w="1404" w:type="dxa"/>
          </w:tcPr>
          <w:p w:rsidR="003A4C8C" w:rsidRDefault="003A4C8C" w:rsidP="00036CC4">
            <w:pPr>
              <w:rPr>
                <w:sz w:val="18"/>
              </w:rPr>
            </w:pPr>
          </w:p>
        </w:tc>
        <w:tc>
          <w:tcPr>
            <w:tcW w:w="3318" w:type="dxa"/>
          </w:tcPr>
          <w:p w:rsidR="003A4C8C" w:rsidRPr="008C693C" w:rsidRDefault="003A4C8C" w:rsidP="00036CC4">
            <w:pPr>
              <w:rPr>
                <w:sz w:val="18"/>
              </w:rPr>
            </w:pPr>
          </w:p>
        </w:tc>
        <w:tc>
          <w:tcPr>
            <w:tcW w:w="2137" w:type="dxa"/>
          </w:tcPr>
          <w:p w:rsidR="003A4C8C" w:rsidRPr="008C693C" w:rsidRDefault="003A4C8C" w:rsidP="00036CC4">
            <w:pPr>
              <w:rPr>
                <w:sz w:val="18"/>
              </w:rPr>
            </w:pPr>
          </w:p>
        </w:tc>
      </w:tr>
    </w:tbl>
    <w:p w:rsidR="000A2556" w:rsidRDefault="002F499B">
      <w:r>
        <w:rPr>
          <w:rFonts w:hint="eastAsia"/>
        </w:rPr>
        <w:t>注：</w:t>
      </w:r>
      <w:r w:rsidR="0055757D">
        <w:rPr>
          <w:rFonts w:hint="eastAsia"/>
        </w:rPr>
        <w:t>出售价格和购买价格在</w:t>
      </w:r>
      <w:r w:rsidR="00FB7372">
        <w:rPr>
          <w:rFonts w:hint="eastAsia"/>
        </w:rPr>
        <w:t>商品</w:t>
      </w:r>
      <w:r w:rsidR="0055757D">
        <w:rPr>
          <w:rFonts w:hint="eastAsia"/>
        </w:rPr>
        <w:t>表配置中</w:t>
      </w:r>
    </w:p>
    <w:p w:rsidR="002F499B" w:rsidRDefault="002F499B"/>
    <w:p w:rsidR="002F499B" w:rsidRDefault="002F499B"/>
    <w:p w:rsidR="000A2556" w:rsidRDefault="00A70D44" w:rsidP="00D1459F">
      <w:pPr>
        <w:pStyle w:val="3"/>
      </w:pPr>
      <w:r>
        <w:rPr>
          <w:rFonts w:hint="eastAsia"/>
        </w:rPr>
        <w:t>效果数值</w:t>
      </w:r>
      <w:r w:rsidR="00B73A67">
        <w:rPr>
          <w:rFonts w:hint="eastAsia"/>
        </w:rPr>
        <w:t>和名称</w:t>
      </w:r>
    </w:p>
    <w:p w:rsidR="00707ECC" w:rsidRDefault="00707ECC" w:rsidP="00707ECC">
      <w:r>
        <w:rPr>
          <w:rFonts w:hint="eastAsia"/>
        </w:rPr>
        <w:t>暂时只考虑一件装备只有一个效果，</w:t>
      </w:r>
      <w:r w:rsidR="003A62A5">
        <w:rPr>
          <w:rFonts w:hint="eastAsia"/>
        </w:rPr>
        <w:t>因此直接使用一个数值代替。</w:t>
      </w:r>
    </w:p>
    <w:p w:rsidR="005C17EA" w:rsidRPr="00707ECC" w:rsidRDefault="005C17EA" w:rsidP="00707ECC">
      <w:r>
        <w:rPr>
          <w:rFonts w:hint="eastAsia"/>
        </w:rPr>
        <w:t>以后会考虑为</w:t>
      </w:r>
      <w:r w:rsidR="00B34504">
        <w:rPr>
          <w:rFonts w:hint="eastAsia"/>
        </w:rPr>
        <w:t>多个效果数值。</w:t>
      </w:r>
    </w:p>
    <w:p w:rsidR="001072AD" w:rsidRPr="00810983" w:rsidRDefault="001072AD"/>
    <w:p w:rsidR="001072AD" w:rsidRDefault="00267F6B">
      <w:r>
        <w:rPr>
          <w:rFonts w:hint="eastAsia"/>
        </w:rPr>
        <w:t>效果数值的名称用来做</w:t>
      </w:r>
      <w:r w:rsidR="004D76D1">
        <w:rPr>
          <w:rFonts w:hint="eastAsia"/>
        </w:rPr>
        <w:t>应用于不同主题游戏时候的文字显示。</w:t>
      </w:r>
    </w:p>
    <w:p w:rsidR="00267F6B" w:rsidRPr="001251D8" w:rsidRDefault="00267F6B"/>
    <w:p w:rsidR="001251D8" w:rsidRDefault="001251D8"/>
    <w:p w:rsidR="00586B36" w:rsidRDefault="0089152A" w:rsidP="0034429E">
      <w:pPr>
        <w:pStyle w:val="2"/>
      </w:pPr>
      <w:r>
        <w:rPr>
          <w:rFonts w:hint="eastAsia"/>
        </w:rPr>
        <w:t>其他</w:t>
      </w:r>
      <w:r w:rsidR="00B137B5">
        <w:rPr>
          <w:rFonts w:hint="eastAsia"/>
        </w:rPr>
        <w:t>装备</w:t>
      </w:r>
      <w:r>
        <w:rPr>
          <w:rFonts w:hint="eastAsia"/>
        </w:rPr>
        <w:t>规则</w:t>
      </w:r>
    </w:p>
    <w:p w:rsidR="001251D8" w:rsidRDefault="00586B36" w:rsidP="00586B36">
      <w:pPr>
        <w:pStyle w:val="3"/>
      </w:pPr>
      <w:r>
        <w:rPr>
          <w:rFonts w:hint="eastAsia"/>
        </w:rPr>
        <w:t>装备</w:t>
      </w:r>
      <w:r w:rsidR="00D45872">
        <w:rPr>
          <w:rFonts w:hint="eastAsia"/>
        </w:rPr>
        <w:t>穿戴</w:t>
      </w:r>
    </w:p>
    <w:p w:rsidR="00B137B5" w:rsidRDefault="000168B1">
      <w:r>
        <w:rPr>
          <w:rFonts w:hint="eastAsia"/>
        </w:rPr>
        <w:t>装备总共有</w:t>
      </w:r>
      <w:r>
        <w:rPr>
          <w:rFonts w:hint="eastAsia"/>
        </w:rPr>
        <w:t>4</w:t>
      </w:r>
      <w:r w:rsidR="002B165D">
        <w:rPr>
          <w:rFonts w:hint="eastAsia"/>
        </w:rPr>
        <w:t>个穿戴部位：武器、头部、身体、鞋子。</w:t>
      </w:r>
    </w:p>
    <w:p w:rsidR="002D34CE" w:rsidRDefault="002D34CE">
      <w:r>
        <w:rPr>
          <w:rFonts w:hint="eastAsia"/>
        </w:rPr>
        <w:t>每个穿戴部位只能穿戴一件装备。</w:t>
      </w:r>
    </w:p>
    <w:p w:rsidR="00C51C1E" w:rsidRDefault="003F428A">
      <w:r>
        <w:rPr>
          <w:rFonts w:hint="eastAsia"/>
        </w:rPr>
        <w:t>穿戴装备的时候，如果对应的部位已经有装备了，自动进行更换。</w:t>
      </w:r>
    </w:p>
    <w:p w:rsidR="00805347" w:rsidRPr="00193007" w:rsidRDefault="00805347"/>
    <w:p w:rsidR="00805347" w:rsidRDefault="00805347" w:rsidP="00586B36">
      <w:pPr>
        <w:pStyle w:val="3"/>
      </w:pPr>
      <w:r>
        <w:rPr>
          <w:rFonts w:hint="eastAsia"/>
        </w:rPr>
        <w:t>装备耐久消耗和修理</w:t>
      </w:r>
    </w:p>
    <w:p w:rsidR="00232060" w:rsidRDefault="00232060" w:rsidP="00232060"/>
    <w:p w:rsidR="00232060" w:rsidRDefault="00232060" w:rsidP="008347AC">
      <w:pPr>
        <w:pStyle w:val="4"/>
      </w:pPr>
      <w:r>
        <w:rPr>
          <w:rFonts w:hint="eastAsia"/>
        </w:rPr>
        <w:t>耐久度消耗</w:t>
      </w:r>
    </w:p>
    <w:p w:rsidR="00232060" w:rsidRPr="00DD2FFA" w:rsidRDefault="005513E6" w:rsidP="00232060">
      <w:pPr>
        <w:rPr>
          <w:color w:val="FF0000"/>
        </w:rPr>
      </w:pPr>
      <w:r w:rsidRPr="00DD2FFA">
        <w:rPr>
          <w:rFonts w:hint="eastAsia"/>
          <w:color w:val="FF0000"/>
        </w:rPr>
        <w:t>每次进入战斗，消耗身上所有装备</w:t>
      </w:r>
      <w:r w:rsidRPr="00DD2FFA">
        <w:rPr>
          <w:rFonts w:hint="eastAsia"/>
          <w:color w:val="FF0000"/>
        </w:rPr>
        <w:t>1</w:t>
      </w:r>
      <w:r w:rsidRPr="00DD2FFA">
        <w:rPr>
          <w:rFonts w:hint="eastAsia"/>
          <w:color w:val="FF0000"/>
        </w:rPr>
        <w:t>点耐久度。</w:t>
      </w:r>
      <w:r w:rsidR="00C46A71" w:rsidRPr="00DD2FFA">
        <w:rPr>
          <w:rFonts w:hint="eastAsia"/>
          <w:color w:val="FF0000"/>
        </w:rPr>
        <w:t>不论战斗过程和结果。</w:t>
      </w:r>
    </w:p>
    <w:p w:rsidR="00232060" w:rsidRDefault="00232060" w:rsidP="00232060"/>
    <w:p w:rsidR="00232060" w:rsidRDefault="00232060" w:rsidP="00232060"/>
    <w:p w:rsidR="00232060" w:rsidRDefault="00232060" w:rsidP="00232060"/>
    <w:p w:rsidR="00232060" w:rsidRPr="00232060" w:rsidRDefault="00232060" w:rsidP="00232060">
      <w:pPr>
        <w:pStyle w:val="4"/>
      </w:pPr>
      <w:r>
        <w:rPr>
          <w:rFonts w:hint="eastAsia"/>
        </w:rPr>
        <w:t>装备修理</w:t>
      </w:r>
    </w:p>
    <w:p w:rsidR="00530A52" w:rsidRDefault="00B06758" w:rsidP="00530A52">
      <w:r>
        <w:rPr>
          <w:rFonts w:hint="eastAsia"/>
        </w:rPr>
        <w:t>装备耐久度低于最大值的时候，可以进行修理。</w:t>
      </w:r>
    </w:p>
    <w:p w:rsidR="00710170" w:rsidRPr="00AD3817" w:rsidRDefault="00710170" w:rsidP="00530A52">
      <w:pPr>
        <w:rPr>
          <w:color w:val="FF0000"/>
        </w:rPr>
      </w:pPr>
      <w:r w:rsidRPr="00AD3817">
        <w:rPr>
          <w:rFonts w:hint="eastAsia"/>
          <w:color w:val="FF0000"/>
        </w:rPr>
        <w:t>修理费用</w:t>
      </w:r>
      <w:r w:rsidRPr="00AD3817">
        <w:rPr>
          <w:rFonts w:hint="eastAsia"/>
          <w:color w:val="FF0000"/>
        </w:rPr>
        <w:t xml:space="preserve"> = </w:t>
      </w:r>
      <w:r w:rsidRPr="00AD3817">
        <w:rPr>
          <w:rFonts w:hint="eastAsia"/>
          <w:color w:val="FF0000"/>
        </w:rPr>
        <w:t>需要修复的耐久度</w:t>
      </w:r>
      <w:r w:rsidRPr="00AD3817">
        <w:rPr>
          <w:rFonts w:hint="eastAsia"/>
          <w:color w:val="FF0000"/>
        </w:rPr>
        <w:t xml:space="preserve"> * </w:t>
      </w:r>
      <w:r w:rsidRPr="00AD3817">
        <w:rPr>
          <w:rFonts w:hint="eastAsia"/>
          <w:color w:val="FF0000"/>
        </w:rPr>
        <w:t>修理参数</w:t>
      </w:r>
    </w:p>
    <w:p w:rsidR="00805347" w:rsidRDefault="00FF01D5">
      <w:r>
        <w:rPr>
          <w:rFonts w:hint="eastAsia"/>
        </w:rPr>
        <w:t>装备修理为</w:t>
      </w:r>
      <w:r w:rsidR="00A100AC">
        <w:rPr>
          <w:rFonts w:hint="eastAsia"/>
        </w:rPr>
        <w:t>一次性修理到</w:t>
      </w:r>
      <w:r w:rsidR="00A100AC">
        <w:rPr>
          <w:rFonts w:hint="eastAsia"/>
        </w:rPr>
        <w:t>100%</w:t>
      </w:r>
      <w:r w:rsidR="00A100AC">
        <w:rPr>
          <w:rFonts w:hint="eastAsia"/>
        </w:rPr>
        <w:t>耐久度</w:t>
      </w:r>
      <w:r w:rsidR="00530A52">
        <w:rPr>
          <w:rFonts w:hint="eastAsia"/>
        </w:rPr>
        <w:t>，只有当玩家能够支付装备修理的所有费用的时候才能进行修理。</w:t>
      </w:r>
    </w:p>
    <w:p w:rsidR="00B1252F" w:rsidRDefault="00B1252F"/>
    <w:p w:rsidR="00413D46" w:rsidRDefault="00413D46"/>
    <w:p w:rsidR="00B137B5" w:rsidRDefault="00AB3EE0" w:rsidP="00616569">
      <w:pPr>
        <w:pStyle w:val="2"/>
      </w:pPr>
      <w:r>
        <w:rPr>
          <w:rFonts w:hint="eastAsia"/>
        </w:rPr>
        <w:t>页面模型</w:t>
      </w:r>
    </w:p>
    <w:p w:rsidR="00AB3EE0" w:rsidRDefault="00AB3EE0"/>
    <w:p w:rsidR="00616569" w:rsidRDefault="00616569"/>
    <w:p w:rsidR="00616569" w:rsidRDefault="00C05B14" w:rsidP="00D04158">
      <w:pPr>
        <w:pStyle w:val="3"/>
      </w:pPr>
      <w:r>
        <w:rPr>
          <w:rFonts w:hint="eastAsia"/>
        </w:rPr>
        <w:t>装备页面</w:t>
      </w:r>
    </w:p>
    <w:p w:rsidR="00616569" w:rsidRDefault="008A00FC">
      <w:r>
        <w:object w:dxaOrig="3476" w:dyaOrig="6311">
          <v:shape id="_x0000_i1040" type="#_x0000_t75" style="width:173.9pt;height:315.85pt" o:ole="">
            <v:imagedata r:id="rId38" o:title=""/>
          </v:shape>
          <o:OLEObject Type="Embed" ProgID="Visio.Drawing.11" ShapeID="_x0000_i1040" DrawAspect="Content" ObjectID="_1520801795" r:id="rId39"/>
        </w:object>
      </w:r>
    </w:p>
    <w:p w:rsidR="00C86B5F" w:rsidRDefault="00C86B5F"/>
    <w:p w:rsidR="00C86B5F" w:rsidRDefault="00C86B5F"/>
    <w:p w:rsidR="00C86B5F" w:rsidRDefault="00C86B5F" w:rsidP="00F10D0E">
      <w:pPr>
        <w:pStyle w:val="3"/>
      </w:pPr>
      <w:r>
        <w:rPr>
          <w:rFonts w:hint="eastAsia"/>
        </w:rPr>
        <w:lastRenderedPageBreak/>
        <w:t>修理界面</w:t>
      </w:r>
    </w:p>
    <w:p w:rsidR="00C86B5F" w:rsidRDefault="00F47A2B">
      <w:r>
        <w:object w:dxaOrig="3476" w:dyaOrig="6595">
          <v:shape id="_x0000_i1041" type="#_x0000_t75" style="width:173.9pt;height:329.45pt" o:ole="">
            <v:imagedata r:id="rId40" o:title=""/>
          </v:shape>
          <o:OLEObject Type="Embed" ProgID="Visio.Drawing.11" ShapeID="_x0000_i1041" DrawAspect="Content" ObjectID="_1520801796" r:id="rId41"/>
        </w:object>
      </w:r>
    </w:p>
    <w:p w:rsidR="00AB3EE0" w:rsidRDefault="00AB3EE0"/>
    <w:p w:rsidR="00AB3EE0" w:rsidRDefault="00AB3EE0"/>
    <w:p w:rsidR="00AB3EE0" w:rsidRPr="00AB3EE0" w:rsidRDefault="00AB3EE0"/>
    <w:p w:rsidR="008D7FF2" w:rsidRDefault="008D7FF2"/>
    <w:p w:rsidR="00876DDB" w:rsidRPr="00876DDB" w:rsidRDefault="00CE1739" w:rsidP="00876DDB">
      <w:pPr>
        <w:pStyle w:val="1"/>
      </w:pPr>
      <w:r>
        <w:rPr>
          <w:rFonts w:hint="eastAsia"/>
        </w:rPr>
        <w:t>其他内容</w:t>
      </w:r>
    </w:p>
    <w:p w:rsidR="00CE1739" w:rsidRDefault="00CE1739"/>
    <w:p w:rsidR="005C6E90" w:rsidRDefault="005C6E90"/>
    <w:p w:rsidR="005C6E90" w:rsidRDefault="00981A49" w:rsidP="008C7A1C">
      <w:pPr>
        <w:pStyle w:val="2"/>
      </w:pPr>
      <w:r>
        <w:rPr>
          <w:rFonts w:hint="eastAsia"/>
        </w:rPr>
        <w:t>背包</w:t>
      </w:r>
      <w:r w:rsidR="00991D42">
        <w:rPr>
          <w:rFonts w:hint="eastAsia"/>
        </w:rPr>
        <w:t>和道具</w:t>
      </w:r>
    </w:p>
    <w:p w:rsidR="003B67DB" w:rsidRDefault="003B67DB"/>
    <w:p w:rsidR="00DA430A" w:rsidRDefault="00DA430A" w:rsidP="000B609E">
      <w:pPr>
        <w:pStyle w:val="3"/>
      </w:pPr>
      <w:r>
        <w:rPr>
          <w:rFonts w:hint="eastAsia"/>
        </w:rPr>
        <w:t>背包</w:t>
      </w:r>
    </w:p>
    <w:p w:rsidR="00A36895" w:rsidRPr="00A36895" w:rsidRDefault="00A36895" w:rsidP="00A36895">
      <w:r>
        <w:rPr>
          <w:rFonts w:hint="eastAsia"/>
        </w:rPr>
        <w:t>背包分为两个子类型：装备背包、药品背包、杂物背包。</w:t>
      </w:r>
    </w:p>
    <w:p w:rsidR="00746113" w:rsidRDefault="00746113" w:rsidP="00746113">
      <w:r>
        <w:rPr>
          <w:rFonts w:hint="eastAsia"/>
        </w:rPr>
        <w:t>装备不能叠加。</w:t>
      </w:r>
      <w:r w:rsidR="003A1956">
        <w:rPr>
          <w:rFonts w:hint="eastAsia"/>
        </w:rPr>
        <w:t>并且装备背包的容量限制为</w:t>
      </w:r>
      <w:r w:rsidR="00863149">
        <w:rPr>
          <w:rFonts w:hint="eastAsia"/>
        </w:rPr>
        <w:t>99</w:t>
      </w:r>
      <w:r w:rsidR="00863149">
        <w:rPr>
          <w:rFonts w:hint="eastAsia"/>
        </w:rPr>
        <w:t>。达到限制之后无法获得装备。</w:t>
      </w:r>
    </w:p>
    <w:p w:rsidR="00F72DBA" w:rsidRPr="00746113" w:rsidRDefault="00F72DBA" w:rsidP="00746113"/>
    <w:p w:rsidR="00636AF6" w:rsidRDefault="0073285F" w:rsidP="00636AF6">
      <w:r>
        <w:rPr>
          <w:rFonts w:hint="eastAsia"/>
        </w:rPr>
        <w:t>除装备之外，</w:t>
      </w:r>
      <w:r w:rsidR="00416A3B">
        <w:rPr>
          <w:rFonts w:hint="eastAsia"/>
        </w:rPr>
        <w:t>玩家持有的同种道具允许叠加</w:t>
      </w:r>
      <w:r w:rsidR="00861C22">
        <w:rPr>
          <w:rFonts w:hint="eastAsia"/>
        </w:rPr>
        <w:t>数量</w:t>
      </w:r>
      <w:r w:rsidR="00416A3B">
        <w:rPr>
          <w:rFonts w:hint="eastAsia"/>
        </w:rPr>
        <w:t>到</w:t>
      </w:r>
      <w:r w:rsidR="00416A3B">
        <w:rPr>
          <w:rFonts w:hint="eastAsia"/>
        </w:rPr>
        <w:t>999</w:t>
      </w:r>
      <w:r w:rsidR="00162391">
        <w:rPr>
          <w:rFonts w:hint="eastAsia"/>
        </w:rPr>
        <w:t>，之后不能在购买和掉落获得</w:t>
      </w:r>
    </w:p>
    <w:p w:rsidR="008B3A55" w:rsidRDefault="00B05DD4" w:rsidP="008B3A55">
      <w:r>
        <w:rPr>
          <w:rFonts w:hint="eastAsia"/>
        </w:rPr>
        <w:t>考虑到</w:t>
      </w:r>
      <w:r w:rsidR="00956FEE">
        <w:rPr>
          <w:rFonts w:hint="eastAsia"/>
        </w:rPr>
        <w:t>药品和杂物的</w:t>
      </w:r>
      <w:r>
        <w:rPr>
          <w:rFonts w:hint="eastAsia"/>
        </w:rPr>
        <w:t>道具数量</w:t>
      </w:r>
      <w:r w:rsidR="00956FEE">
        <w:rPr>
          <w:rFonts w:hint="eastAsia"/>
        </w:rPr>
        <w:t>种类</w:t>
      </w:r>
      <w:r>
        <w:rPr>
          <w:rFonts w:hint="eastAsia"/>
        </w:rPr>
        <w:t>有限，</w:t>
      </w:r>
      <w:r w:rsidR="00636AF6">
        <w:rPr>
          <w:rFonts w:hint="eastAsia"/>
        </w:rPr>
        <w:t>玩家的</w:t>
      </w:r>
      <w:r w:rsidR="00E57467">
        <w:rPr>
          <w:rFonts w:hint="eastAsia"/>
        </w:rPr>
        <w:t>药品和杂物</w:t>
      </w:r>
      <w:r w:rsidR="00636AF6">
        <w:rPr>
          <w:rFonts w:hint="eastAsia"/>
        </w:rPr>
        <w:t>背包不需要设置上限</w:t>
      </w:r>
      <w:r w:rsidR="008B3A55">
        <w:rPr>
          <w:rFonts w:hint="eastAsia"/>
        </w:rPr>
        <w:t>。</w:t>
      </w:r>
    </w:p>
    <w:p w:rsidR="006E5765" w:rsidRDefault="006E5765" w:rsidP="008B3A55"/>
    <w:p w:rsidR="006E5765" w:rsidRPr="008B3A55" w:rsidRDefault="006E5765" w:rsidP="008B3A55">
      <w:r>
        <w:rPr>
          <w:rFonts w:hint="eastAsia"/>
        </w:rPr>
        <w:lastRenderedPageBreak/>
        <w:t>背包中存放</w:t>
      </w:r>
      <w:r w:rsidR="00820DFA">
        <w:rPr>
          <w:rFonts w:hint="eastAsia"/>
        </w:rPr>
        <w:t>装备、药品、杂物等，统称为道具。</w:t>
      </w:r>
    </w:p>
    <w:p w:rsidR="00C61D3B" w:rsidRPr="00820DFA" w:rsidRDefault="00A46DEE">
      <w:r>
        <w:rPr>
          <w:rFonts w:hint="eastAsia"/>
        </w:rPr>
        <w:t>道具只能出售和使用，不能丢弃。</w:t>
      </w:r>
    </w:p>
    <w:p w:rsidR="0050002A" w:rsidRDefault="0050002A" w:rsidP="0050002A"/>
    <w:p w:rsidR="0050002A" w:rsidRDefault="0050002A" w:rsidP="0050002A">
      <w:pPr>
        <w:pStyle w:val="4"/>
      </w:pPr>
      <w:r>
        <w:rPr>
          <w:rFonts w:hint="eastAsia"/>
        </w:rPr>
        <w:t>道具使用</w:t>
      </w:r>
    </w:p>
    <w:p w:rsidR="0050002A" w:rsidRDefault="0050002A" w:rsidP="0050002A">
      <w:r>
        <w:rPr>
          <w:rFonts w:hint="eastAsia"/>
        </w:rPr>
        <w:t>在背包的道具列表页面即可使用道具</w:t>
      </w:r>
      <w:r w:rsidR="00004D35">
        <w:rPr>
          <w:rFonts w:hint="eastAsia"/>
        </w:rPr>
        <w:t>。</w:t>
      </w:r>
    </w:p>
    <w:p w:rsidR="00004D35" w:rsidRPr="00004D35" w:rsidRDefault="00004D35" w:rsidP="0050002A">
      <w:r>
        <w:rPr>
          <w:rFonts w:hint="eastAsia"/>
        </w:rPr>
        <w:t>注：背包的道具列表页面也会显示道具的主要效果。</w:t>
      </w:r>
    </w:p>
    <w:p w:rsidR="0050002A" w:rsidRDefault="0050002A" w:rsidP="0050002A"/>
    <w:p w:rsidR="00AC385E" w:rsidRPr="0050002A" w:rsidRDefault="00AC385E"/>
    <w:p w:rsidR="00DA758E" w:rsidRDefault="009652E9" w:rsidP="00DA758E">
      <w:pPr>
        <w:pStyle w:val="4"/>
      </w:pPr>
      <w:r>
        <w:rPr>
          <w:rFonts w:hint="eastAsia"/>
        </w:rPr>
        <w:t>道具出售</w:t>
      </w:r>
    </w:p>
    <w:p w:rsidR="00DA758E" w:rsidRDefault="00385204" w:rsidP="00DA758E">
      <w:r>
        <w:rPr>
          <w:rFonts w:hint="eastAsia"/>
        </w:rPr>
        <w:t>玩家在任何时候打开背包都能够出售道具</w:t>
      </w:r>
      <w:r w:rsidR="00AD07F8">
        <w:rPr>
          <w:rFonts w:hint="eastAsia"/>
        </w:rPr>
        <w:t>（在查看道具详情的时候）</w:t>
      </w:r>
      <w:r>
        <w:rPr>
          <w:rFonts w:hint="eastAsia"/>
        </w:rPr>
        <w:t>。</w:t>
      </w:r>
    </w:p>
    <w:p w:rsidR="006E5765" w:rsidRDefault="006E5765" w:rsidP="00DA758E"/>
    <w:p w:rsidR="00DA758E" w:rsidRPr="00E812AE" w:rsidRDefault="00DA758E" w:rsidP="00DA758E"/>
    <w:p w:rsidR="00DA758E" w:rsidRDefault="00DA758E"/>
    <w:p w:rsidR="00AC385E" w:rsidRDefault="00AC385E" w:rsidP="00E063E7">
      <w:pPr>
        <w:pStyle w:val="3"/>
      </w:pPr>
      <w:r>
        <w:rPr>
          <w:rFonts w:hint="eastAsia"/>
        </w:rPr>
        <w:t>页面模型</w:t>
      </w:r>
    </w:p>
    <w:p w:rsidR="00C61D3B" w:rsidRDefault="00C61D3B"/>
    <w:p w:rsidR="007E6EA7" w:rsidRDefault="007E6EA7"/>
    <w:p w:rsidR="007E6EA7" w:rsidRDefault="007E6EA7" w:rsidP="0069526B">
      <w:pPr>
        <w:pStyle w:val="4"/>
      </w:pPr>
      <w:r>
        <w:rPr>
          <w:rFonts w:hint="eastAsia"/>
        </w:rPr>
        <w:t>背包页面</w:t>
      </w:r>
      <w:r w:rsidR="0079470B">
        <w:rPr>
          <w:rFonts w:hint="eastAsia"/>
        </w:rPr>
        <w:t>-</w:t>
      </w:r>
      <w:r w:rsidR="0079470B">
        <w:rPr>
          <w:rFonts w:hint="eastAsia"/>
        </w:rPr>
        <w:t>道具列表页面</w:t>
      </w:r>
    </w:p>
    <w:p w:rsidR="007E6EA7" w:rsidRDefault="008E312C">
      <w:r>
        <w:rPr>
          <w:rFonts w:hint="eastAsia"/>
        </w:rPr>
        <w:t>注意在不同的子类型页面，操作按钮不一样</w:t>
      </w:r>
    </w:p>
    <w:p w:rsidR="00A2753F" w:rsidRDefault="00B95EC6">
      <w:pPr>
        <w:rPr>
          <w:rFonts w:hint="eastAsia"/>
        </w:rPr>
      </w:pPr>
      <w:r>
        <w:object w:dxaOrig="10280" w:dyaOrig="6595">
          <v:shape id="_x0000_i1042" type="#_x0000_t75" style="width:415pt;height:266.25pt" o:ole="">
            <v:imagedata r:id="rId42" o:title=""/>
          </v:shape>
          <o:OLEObject Type="Embed" ProgID="Visio.Drawing.11" ShapeID="_x0000_i1042" DrawAspect="Content" ObjectID="_1520801797" r:id="rId43"/>
        </w:object>
      </w:r>
    </w:p>
    <w:p w:rsidR="00B95EC6" w:rsidRDefault="00B95EC6">
      <w:pPr>
        <w:rPr>
          <w:rFonts w:hint="eastAsia"/>
        </w:rPr>
      </w:pPr>
      <w:r>
        <w:rPr>
          <w:rFonts w:hint="eastAsia"/>
        </w:rPr>
        <w:t>注意：</w:t>
      </w:r>
      <w:r w:rsidR="0024452B">
        <w:rPr>
          <w:rFonts w:hint="eastAsia"/>
        </w:rPr>
        <w:t>装备列表的效果数值显示是以相对于玩家身上穿戴的装备的变化值的显示。</w:t>
      </w:r>
    </w:p>
    <w:p w:rsidR="00CF1F52" w:rsidRDefault="00557552">
      <w:pPr>
        <w:rPr>
          <w:rFonts w:hint="eastAsia"/>
        </w:rPr>
      </w:pPr>
      <w:r>
        <w:rPr>
          <w:rFonts w:hint="eastAsia"/>
        </w:rPr>
        <w:t>例如：玩家穿戴的武器是攻击力</w:t>
      </w:r>
      <w:r>
        <w:rPr>
          <w:rFonts w:hint="eastAsia"/>
        </w:rPr>
        <w:t>99</w:t>
      </w:r>
      <w:r>
        <w:rPr>
          <w:rFonts w:hint="eastAsia"/>
        </w:rPr>
        <w:t>，则背包中攻击力</w:t>
      </w:r>
      <w:r>
        <w:rPr>
          <w:rFonts w:hint="eastAsia"/>
        </w:rPr>
        <w:t>100</w:t>
      </w:r>
      <w:r>
        <w:rPr>
          <w:rFonts w:hint="eastAsia"/>
        </w:rPr>
        <w:t>的武器显示的</w:t>
      </w:r>
      <w:r w:rsidR="002E53DF">
        <w:rPr>
          <w:rFonts w:hint="eastAsia"/>
        </w:rPr>
        <w:t>效果</w:t>
      </w:r>
      <w:r>
        <w:rPr>
          <w:rFonts w:hint="eastAsia"/>
        </w:rPr>
        <w:t>数值是</w:t>
      </w:r>
      <w:r>
        <w:rPr>
          <w:rFonts w:hint="eastAsia"/>
        </w:rPr>
        <w:t>+1</w:t>
      </w:r>
    </w:p>
    <w:p w:rsidR="00CF1F52" w:rsidRPr="00557552" w:rsidRDefault="00CF1F52">
      <w:pPr>
        <w:rPr>
          <w:rFonts w:hint="eastAsia"/>
        </w:rPr>
      </w:pPr>
    </w:p>
    <w:p w:rsidR="00B95EC6" w:rsidRDefault="00B95EC6"/>
    <w:p w:rsidR="007E6EA7" w:rsidRPr="0079470B" w:rsidRDefault="007E6EA7"/>
    <w:p w:rsidR="007E6EA7" w:rsidRDefault="0079470B" w:rsidP="0069526B">
      <w:pPr>
        <w:pStyle w:val="4"/>
      </w:pPr>
      <w:r>
        <w:rPr>
          <w:rFonts w:hint="eastAsia"/>
        </w:rPr>
        <w:lastRenderedPageBreak/>
        <w:t>道具详情</w:t>
      </w:r>
      <w:r w:rsidR="007E6EA7">
        <w:rPr>
          <w:rFonts w:hint="eastAsia"/>
        </w:rPr>
        <w:t>页面</w:t>
      </w:r>
    </w:p>
    <w:p w:rsidR="007E6EA7" w:rsidRDefault="002638C9">
      <w:pPr>
        <w:rPr>
          <w:rFonts w:hint="eastAsia"/>
        </w:rPr>
      </w:pPr>
      <w:r>
        <w:object w:dxaOrig="7162" w:dyaOrig="7162">
          <v:shape id="_x0000_i1044" type="#_x0000_t75" style="width:357.95pt;height:357.95pt" o:ole="">
            <v:imagedata r:id="rId44" o:title=""/>
          </v:shape>
          <o:OLEObject Type="Embed" ProgID="Visio.Drawing.11" ShapeID="_x0000_i1044" DrawAspect="Content" ObjectID="_1520801798" r:id="rId45"/>
        </w:object>
      </w:r>
    </w:p>
    <w:p w:rsidR="0077437C" w:rsidRDefault="0077437C">
      <w:pPr>
        <w:rPr>
          <w:rFonts w:hint="eastAsia"/>
        </w:rPr>
      </w:pPr>
      <w:r>
        <w:rPr>
          <w:rFonts w:hint="eastAsia"/>
        </w:rPr>
        <w:t>注意：</w:t>
      </w:r>
      <w:r w:rsidR="00891302">
        <w:rPr>
          <w:rFonts w:hint="eastAsia"/>
        </w:rPr>
        <w:t>“使用”功能根据道具类型而不同，对于装备是穿戴，对于药品是使用，对于杂物则是无法点击的“使用”（纯文字）</w:t>
      </w:r>
    </w:p>
    <w:p w:rsidR="008C7602" w:rsidRDefault="008C7602">
      <w:pPr>
        <w:rPr>
          <w:rFonts w:hint="eastAsia"/>
        </w:rPr>
      </w:pPr>
      <w:r>
        <w:rPr>
          <w:rFonts w:hint="eastAsia"/>
        </w:rPr>
        <w:t>注意：装备</w:t>
      </w:r>
      <w:r w:rsidR="0079312D">
        <w:rPr>
          <w:rFonts w:hint="eastAsia"/>
        </w:rPr>
        <w:t>的</w:t>
      </w:r>
      <w:r>
        <w:rPr>
          <w:rFonts w:hint="eastAsia"/>
        </w:rPr>
        <w:t>详情中</w:t>
      </w:r>
      <w:r w:rsidR="009664D1">
        <w:rPr>
          <w:rFonts w:hint="eastAsia"/>
        </w:rPr>
        <w:t>同时</w:t>
      </w:r>
      <w:r w:rsidR="0079312D">
        <w:rPr>
          <w:rFonts w:hint="eastAsia"/>
        </w:rPr>
        <w:t>显示</w:t>
      </w:r>
      <w:r w:rsidR="009664D1">
        <w:rPr>
          <w:rFonts w:hint="eastAsia"/>
        </w:rPr>
        <w:t>原始值和相对值。</w:t>
      </w:r>
    </w:p>
    <w:p w:rsidR="0033653E" w:rsidRDefault="0033653E">
      <w:r>
        <w:rPr>
          <w:rFonts w:hint="eastAsia"/>
        </w:rPr>
        <w:t>注意：对于装备显示耐久度，对于其他物品显示剩余数量</w:t>
      </w:r>
    </w:p>
    <w:p w:rsidR="00C61D3B" w:rsidRDefault="00C61D3B"/>
    <w:p w:rsidR="005C6E90" w:rsidRDefault="005C6E90">
      <w:pPr>
        <w:rPr>
          <w:rFonts w:hint="eastAsia"/>
        </w:rPr>
      </w:pPr>
    </w:p>
    <w:p w:rsidR="0087649F" w:rsidRDefault="00321EAB" w:rsidP="0087649F">
      <w:pPr>
        <w:pStyle w:val="4"/>
        <w:rPr>
          <w:rFonts w:hint="eastAsia"/>
        </w:rPr>
      </w:pPr>
      <w:r>
        <w:rPr>
          <w:rFonts w:hint="eastAsia"/>
        </w:rPr>
        <w:t>道具使用</w:t>
      </w:r>
      <w:r w:rsidR="0087649F">
        <w:rPr>
          <w:rFonts w:hint="eastAsia"/>
        </w:rPr>
        <w:t>反馈页</w:t>
      </w:r>
    </w:p>
    <w:p w:rsidR="0087649F" w:rsidRDefault="00974CC8">
      <w:pPr>
        <w:rPr>
          <w:rFonts w:hint="eastAsia"/>
        </w:rPr>
      </w:pPr>
      <w:r>
        <w:rPr>
          <w:rFonts w:hint="eastAsia"/>
        </w:rPr>
        <w:t>使用</w:t>
      </w:r>
      <w:r>
        <w:rPr>
          <w:rFonts w:hint="eastAsia"/>
        </w:rPr>
        <w:t>/</w:t>
      </w:r>
      <w:r>
        <w:rPr>
          <w:rFonts w:hint="eastAsia"/>
        </w:rPr>
        <w:t>出售道具之后，在原页面进行文字提示反馈。</w:t>
      </w:r>
    </w:p>
    <w:p w:rsidR="0087649F" w:rsidRDefault="005F6209">
      <w:pPr>
        <w:rPr>
          <w:rFonts w:hint="eastAsia"/>
        </w:rPr>
      </w:pPr>
      <w:r>
        <w:object w:dxaOrig="10280" w:dyaOrig="6878">
          <v:shape id="_x0000_i1043" type="#_x0000_t75" style="width:415pt;height:277.8pt" o:ole="">
            <v:imagedata r:id="rId46" o:title=""/>
          </v:shape>
          <o:OLEObject Type="Embed" ProgID="Visio.Drawing.11" ShapeID="_x0000_i1043" DrawAspect="Content" ObjectID="_1520801799" r:id="rId47"/>
        </w:object>
      </w:r>
    </w:p>
    <w:p w:rsidR="0073791E" w:rsidRDefault="0073791E">
      <w:pPr>
        <w:rPr>
          <w:rFonts w:hint="eastAsia"/>
        </w:rPr>
      </w:pPr>
      <w:r>
        <w:rPr>
          <w:rFonts w:hint="eastAsia"/>
        </w:rPr>
        <w:t>注意：反馈提示语中的效果值，装备为相对值，药品是恢复的实际点数，</w:t>
      </w:r>
      <w:r w:rsidR="00673536">
        <w:rPr>
          <w:rFonts w:hint="eastAsia"/>
        </w:rPr>
        <w:t>出售杂物是</w:t>
      </w:r>
      <w:r w:rsidR="0089104F">
        <w:rPr>
          <w:rFonts w:hint="eastAsia"/>
        </w:rPr>
        <w:t>总金额</w:t>
      </w:r>
    </w:p>
    <w:p w:rsidR="007B75D4" w:rsidRDefault="009856E0">
      <w:pPr>
        <w:rPr>
          <w:rFonts w:hint="eastAsia"/>
        </w:rPr>
      </w:pPr>
      <w:r>
        <w:rPr>
          <w:rFonts w:hint="eastAsia"/>
        </w:rPr>
        <w:t>注意：当更换装备出现负值（穿戴了一个更差的装备），提供一个“撤销”功能，可以换回之前的装备。</w:t>
      </w:r>
      <w:r w:rsidR="00FA3FCE">
        <w:rPr>
          <w:rFonts w:hint="eastAsia"/>
        </w:rPr>
        <w:t>如果穿戴的是更好的装备，不出现这个功能。</w:t>
      </w:r>
    </w:p>
    <w:p w:rsidR="0087649F" w:rsidRDefault="0087649F">
      <w:pPr>
        <w:rPr>
          <w:rFonts w:hint="eastAsia"/>
        </w:rPr>
      </w:pPr>
    </w:p>
    <w:p w:rsidR="0087649F" w:rsidRDefault="0087649F">
      <w:pPr>
        <w:rPr>
          <w:rFonts w:hint="eastAsia"/>
        </w:rPr>
      </w:pPr>
    </w:p>
    <w:p w:rsidR="0087649F" w:rsidRDefault="0087649F"/>
    <w:p w:rsidR="00D956AD" w:rsidRDefault="00D956AD" w:rsidP="00C61D3B">
      <w:pPr>
        <w:pStyle w:val="3"/>
      </w:pPr>
      <w:r>
        <w:rPr>
          <w:rFonts w:hint="eastAsia"/>
        </w:rPr>
        <w:t>道具表</w:t>
      </w:r>
    </w:p>
    <w:p w:rsidR="00D956AD" w:rsidRDefault="00E7397D">
      <w:r>
        <w:rPr>
          <w:rFonts w:hint="eastAsia"/>
        </w:rPr>
        <w:t>后台使用的配置表。</w:t>
      </w:r>
    </w:p>
    <w:tbl>
      <w:tblPr>
        <w:tblStyle w:val="a5"/>
        <w:tblW w:w="0" w:type="auto"/>
        <w:jc w:val="center"/>
        <w:tblInd w:w="959" w:type="dxa"/>
        <w:tblLook w:val="04A0" w:firstRow="1" w:lastRow="0" w:firstColumn="1" w:lastColumn="0" w:noHBand="0" w:noVBand="1"/>
      </w:tblPr>
      <w:tblGrid>
        <w:gridCol w:w="1404"/>
        <w:gridCol w:w="3318"/>
        <w:gridCol w:w="2137"/>
      </w:tblGrid>
      <w:tr w:rsidR="007F1DD5" w:rsidRPr="008C693C" w:rsidTr="00F1123D">
        <w:trPr>
          <w:jc w:val="center"/>
        </w:trPr>
        <w:tc>
          <w:tcPr>
            <w:tcW w:w="1404" w:type="dxa"/>
            <w:shd w:val="clear" w:color="auto" w:fill="95B3D7" w:themeFill="accent1" w:themeFillTint="99"/>
          </w:tcPr>
          <w:p w:rsidR="007F1DD5" w:rsidRPr="008C693C" w:rsidRDefault="007F1DD5" w:rsidP="00F1123D">
            <w:pPr>
              <w:rPr>
                <w:sz w:val="18"/>
              </w:rPr>
            </w:pPr>
            <w:r>
              <w:rPr>
                <w:rFonts w:hint="eastAsia"/>
                <w:sz w:val="18"/>
              </w:rPr>
              <w:t>数据项</w:t>
            </w:r>
          </w:p>
        </w:tc>
        <w:tc>
          <w:tcPr>
            <w:tcW w:w="3318" w:type="dxa"/>
            <w:shd w:val="clear" w:color="auto" w:fill="95B3D7" w:themeFill="accent1" w:themeFillTint="99"/>
          </w:tcPr>
          <w:p w:rsidR="007F1DD5" w:rsidRPr="008C693C" w:rsidRDefault="007F1DD5" w:rsidP="00F1123D">
            <w:pPr>
              <w:rPr>
                <w:sz w:val="18"/>
              </w:rPr>
            </w:pPr>
            <w:r>
              <w:rPr>
                <w:rFonts w:hint="eastAsia"/>
                <w:sz w:val="18"/>
              </w:rPr>
              <w:t>数据项说明</w:t>
            </w:r>
          </w:p>
        </w:tc>
        <w:tc>
          <w:tcPr>
            <w:tcW w:w="2137" w:type="dxa"/>
            <w:shd w:val="clear" w:color="auto" w:fill="95B3D7" w:themeFill="accent1" w:themeFillTint="99"/>
          </w:tcPr>
          <w:p w:rsidR="007F1DD5" w:rsidRPr="008C693C" w:rsidRDefault="007F1DD5" w:rsidP="00F1123D">
            <w:pPr>
              <w:rPr>
                <w:sz w:val="18"/>
              </w:rPr>
            </w:pPr>
            <w:r>
              <w:rPr>
                <w:rFonts w:hint="eastAsia"/>
                <w:sz w:val="18"/>
              </w:rPr>
              <w:t>备注</w:t>
            </w:r>
          </w:p>
        </w:tc>
      </w:tr>
      <w:tr w:rsidR="007F1DD5" w:rsidRPr="008C693C" w:rsidTr="00F1123D">
        <w:trPr>
          <w:jc w:val="center"/>
        </w:trPr>
        <w:tc>
          <w:tcPr>
            <w:tcW w:w="1404" w:type="dxa"/>
          </w:tcPr>
          <w:p w:rsidR="007F1DD5" w:rsidRPr="008C693C" w:rsidRDefault="009816AE" w:rsidP="00F1123D">
            <w:pPr>
              <w:rPr>
                <w:sz w:val="18"/>
              </w:rPr>
            </w:pPr>
            <w:r>
              <w:rPr>
                <w:rFonts w:hint="eastAsia"/>
                <w:sz w:val="18"/>
              </w:rPr>
              <w:t>道具</w:t>
            </w:r>
            <w:r>
              <w:rPr>
                <w:rFonts w:hint="eastAsia"/>
                <w:sz w:val="18"/>
              </w:rPr>
              <w:t>id</w:t>
            </w:r>
          </w:p>
        </w:tc>
        <w:tc>
          <w:tcPr>
            <w:tcW w:w="3318" w:type="dxa"/>
          </w:tcPr>
          <w:p w:rsidR="007F1DD5" w:rsidRPr="008C693C" w:rsidRDefault="009816AE" w:rsidP="00F1123D">
            <w:pPr>
              <w:rPr>
                <w:sz w:val="18"/>
              </w:rPr>
            </w:pPr>
            <w:r>
              <w:rPr>
                <w:sz w:val="18"/>
              </w:rPr>
              <w:t>I</w:t>
            </w:r>
            <w:r>
              <w:rPr>
                <w:rFonts w:hint="eastAsia"/>
                <w:sz w:val="18"/>
              </w:rPr>
              <w:t>d</w:t>
            </w:r>
          </w:p>
        </w:tc>
        <w:tc>
          <w:tcPr>
            <w:tcW w:w="2137" w:type="dxa"/>
          </w:tcPr>
          <w:p w:rsidR="007F1DD5" w:rsidRPr="008C693C" w:rsidRDefault="007F1DD5" w:rsidP="00F1123D">
            <w:pPr>
              <w:rPr>
                <w:sz w:val="18"/>
              </w:rPr>
            </w:pPr>
          </w:p>
        </w:tc>
      </w:tr>
      <w:tr w:rsidR="007F1DD5" w:rsidRPr="008C693C" w:rsidTr="00F1123D">
        <w:trPr>
          <w:jc w:val="center"/>
        </w:trPr>
        <w:tc>
          <w:tcPr>
            <w:tcW w:w="1404" w:type="dxa"/>
          </w:tcPr>
          <w:p w:rsidR="007F1DD5" w:rsidRPr="008C693C" w:rsidRDefault="009816AE" w:rsidP="00F1123D">
            <w:pPr>
              <w:rPr>
                <w:sz w:val="18"/>
              </w:rPr>
            </w:pPr>
            <w:r>
              <w:rPr>
                <w:rFonts w:hint="eastAsia"/>
                <w:sz w:val="18"/>
              </w:rPr>
              <w:t>道具名称</w:t>
            </w:r>
          </w:p>
        </w:tc>
        <w:tc>
          <w:tcPr>
            <w:tcW w:w="3318" w:type="dxa"/>
          </w:tcPr>
          <w:p w:rsidR="007F1DD5" w:rsidRPr="008C693C" w:rsidRDefault="007F1DD5" w:rsidP="00F1123D">
            <w:pPr>
              <w:rPr>
                <w:sz w:val="18"/>
              </w:rPr>
            </w:pPr>
          </w:p>
        </w:tc>
        <w:tc>
          <w:tcPr>
            <w:tcW w:w="2137" w:type="dxa"/>
          </w:tcPr>
          <w:p w:rsidR="007F1DD5" w:rsidRPr="008C693C" w:rsidRDefault="007F1DD5" w:rsidP="00F1123D">
            <w:pPr>
              <w:rPr>
                <w:sz w:val="18"/>
              </w:rPr>
            </w:pPr>
          </w:p>
        </w:tc>
      </w:tr>
      <w:tr w:rsidR="007F1DD5" w:rsidRPr="008C693C" w:rsidTr="00F1123D">
        <w:trPr>
          <w:jc w:val="center"/>
        </w:trPr>
        <w:tc>
          <w:tcPr>
            <w:tcW w:w="1404" w:type="dxa"/>
            <w:tcBorders>
              <w:bottom w:val="single" w:sz="4" w:space="0" w:color="auto"/>
            </w:tcBorders>
          </w:tcPr>
          <w:p w:rsidR="007F1DD5" w:rsidRPr="008C693C" w:rsidRDefault="006C7B68" w:rsidP="00F1123D">
            <w:pPr>
              <w:rPr>
                <w:sz w:val="18"/>
              </w:rPr>
            </w:pPr>
            <w:r>
              <w:rPr>
                <w:rFonts w:hint="eastAsia"/>
                <w:sz w:val="18"/>
              </w:rPr>
              <w:t>道具描述</w:t>
            </w:r>
          </w:p>
        </w:tc>
        <w:tc>
          <w:tcPr>
            <w:tcW w:w="3318" w:type="dxa"/>
            <w:tcBorders>
              <w:bottom w:val="single" w:sz="4" w:space="0" w:color="auto"/>
            </w:tcBorders>
          </w:tcPr>
          <w:p w:rsidR="007F1DD5" w:rsidRPr="008C693C" w:rsidRDefault="007F1DD5" w:rsidP="00F1123D">
            <w:pPr>
              <w:rPr>
                <w:sz w:val="18"/>
              </w:rPr>
            </w:pPr>
          </w:p>
        </w:tc>
        <w:tc>
          <w:tcPr>
            <w:tcW w:w="2137" w:type="dxa"/>
            <w:tcBorders>
              <w:bottom w:val="single" w:sz="4" w:space="0" w:color="auto"/>
            </w:tcBorders>
          </w:tcPr>
          <w:p w:rsidR="007F1DD5" w:rsidRPr="007804BC" w:rsidRDefault="007F1DD5" w:rsidP="00F1123D">
            <w:pPr>
              <w:rPr>
                <w:sz w:val="18"/>
              </w:rPr>
            </w:pPr>
          </w:p>
        </w:tc>
      </w:tr>
      <w:tr w:rsidR="007F1DD5" w:rsidRPr="008C693C" w:rsidTr="00F1123D">
        <w:trPr>
          <w:jc w:val="center"/>
        </w:trPr>
        <w:tc>
          <w:tcPr>
            <w:tcW w:w="6859" w:type="dxa"/>
            <w:gridSpan w:val="3"/>
            <w:shd w:val="clear" w:color="auto" w:fill="D9D9D9" w:themeFill="background1" w:themeFillShade="D9"/>
          </w:tcPr>
          <w:p w:rsidR="007F1DD5" w:rsidRPr="007804BC" w:rsidRDefault="00704C99" w:rsidP="00F1123D">
            <w:pPr>
              <w:jc w:val="center"/>
              <w:rPr>
                <w:sz w:val="18"/>
              </w:rPr>
            </w:pPr>
            <w:r>
              <w:rPr>
                <w:rFonts w:hint="eastAsia"/>
                <w:sz w:val="18"/>
              </w:rPr>
              <w:t>效果配置</w:t>
            </w:r>
          </w:p>
        </w:tc>
      </w:tr>
      <w:tr w:rsidR="007F1DD5" w:rsidRPr="008C693C" w:rsidTr="00F1123D">
        <w:trPr>
          <w:jc w:val="center"/>
        </w:trPr>
        <w:tc>
          <w:tcPr>
            <w:tcW w:w="1404" w:type="dxa"/>
          </w:tcPr>
          <w:p w:rsidR="007F1DD5" w:rsidRDefault="00A6224E" w:rsidP="00F1123D">
            <w:pPr>
              <w:rPr>
                <w:sz w:val="18"/>
              </w:rPr>
            </w:pPr>
            <w:r>
              <w:rPr>
                <w:rFonts w:hint="eastAsia"/>
                <w:sz w:val="18"/>
              </w:rPr>
              <w:t>效果类型</w:t>
            </w:r>
          </w:p>
        </w:tc>
        <w:tc>
          <w:tcPr>
            <w:tcW w:w="3318" w:type="dxa"/>
          </w:tcPr>
          <w:p w:rsidR="007F1DD5" w:rsidRDefault="003859DA" w:rsidP="00F1123D">
            <w:pPr>
              <w:rPr>
                <w:sz w:val="18"/>
              </w:rPr>
            </w:pPr>
            <w:r>
              <w:rPr>
                <w:rFonts w:hint="eastAsia"/>
                <w:sz w:val="18"/>
              </w:rPr>
              <w:t>指定效果的类型</w:t>
            </w:r>
          </w:p>
        </w:tc>
        <w:tc>
          <w:tcPr>
            <w:tcW w:w="2137" w:type="dxa"/>
          </w:tcPr>
          <w:p w:rsidR="007F1DD5" w:rsidRPr="007804BC" w:rsidRDefault="007F1DD5" w:rsidP="00F1123D">
            <w:pPr>
              <w:rPr>
                <w:sz w:val="18"/>
              </w:rPr>
            </w:pPr>
          </w:p>
        </w:tc>
      </w:tr>
      <w:tr w:rsidR="007F1DD5" w:rsidRPr="008C693C" w:rsidTr="00F1123D">
        <w:trPr>
          <w:jc w:val="center"/>
        </w:trPr>
        <w:tc>
          <w:tcPr>
            <w:tcW w:w="1404" w:type="dxa"/>
          </w:tcPr>
          <w:p w:rsidR="007F1DD5" w:rsidRPr="008C693C" w:rsidRDefault="00A6224E" w:rsidP="00F1123D">
            <w:pPr>
              <w:rPr>
                <w:sz w:val="18"/>
              </w:rPr>
            </w:pPr>
            <w:r>
              <w:rPr>
                <w:rFonts w:hint="eastAsia"/>
                <w:sz w:val="18"/>
              </w:rPr>
              <w:t>效果名称</w:t>
            </w:r>
          </w:p>
        </w:tc>
        <w:tc>
          <w:tcPr>
            <w:tcW w:w="3318" w:type="dxa"/>
          </w:tcPr>
          <w:p w:rsidR="007F1DD5" w:rsidRPr="008C693C" w:rsidRDefault="007F1DD5" w:rsidP="00F1123D">
            <w:pPr>
              <w:rPr>
                <w:sz w:val="18"/>
              </w:rPr>
            </w:pPr>
          </w:p>
        </w:tc>
        <w:tc>
          <w:tcPr>
            <w:tcW w:w="2137" w:type="dxa"/>
          </w:tcPr>
          <w:p w:rsidR="007F1DD5" w:rsidRPr="008C693C" w:rsidRDefault="007F1DD5" w:rsidP="00F1123D">
            <w:pPr>
              <w:rPr>
                <w:sz w:val="18"/>
              </w:rPr>
            </w:pPr>
          </w:p>
        </w:tc>
      </w:tr>
      <w:tr w:rsidR="007F1DD5" w:rsidRPr="008C693C" w:rsidTr="00F1123D">
        <w:trPr>
          <w:jc w:val="center"/>
        </w:trPr>
        <w:tc>
          <w:tcPr>
            <w:tcW w:w="1404" w:type="dxa"/>
            <w:tcBorders>
              <w:bottom w:val="single" w:sz="4" w:space="0" w:color="auto"/>
            </w:tcBorders>
          </w:tcPr>
          <w:p w:rsidR="007F1DD5" w:rsidRPr="008C693C" w:rsidRDefault="00A6224E" w:rsidP="00F1123D">
            <w:pPr>
              <w:rPr>
                <w:sz w:val="18"/>
              </w:rPr>
            </w:pPr>
            <w:r>
              <w:rPr>
                <w:rFonts w:hint="eastAsia"/>
                <w:sz w:val="18"/>
              </w:rPr>
              <w:t>效果数值</w:t>
            </w:r>
          </w:p>
        </w:tc>
        <w:tc>
          <w:tcPr>
            <w:tcW w:w="3318" w:type="dxa"/>
            <w:tcBorders>
              <w:bottom w:val="single" w:sz="4" w:space="0" w:color="auto"/>
            </w:tcBorders>
          </w:tcPr>
          <w:p w:rsidR="007F1DD5" w:rsidRPr="008C693C" w:rsidRDefault="007F1DD5" w:rsidP="00F1123D">
            <w:pPr>
              <w:rPr>
                <w:sz w:val="18"/>
              </w:rPr>
            </w:pPr>
          </w:p>
        </w:tc>
        <w:tc>
          <w:tcPr>
            <w:tcW w:w="2137" w:type="dxa"/>
            <w:tcBorders>
              <w:bottom w:val="single" w:sz="4" w:space="0" w:color="auto"/>
            </w:tcBorders>
          </w:tcPr>
          <w:p w:rsidR="007F1DD5" w:rsidRPr="008C693C" w:rsidRDefault="007F1DD5" w:rsidP="00F1123D">
            <w:pPr>
              <w:rPr>
                <w:sz w:val="18"/>
              </w:rPr>
            </w:pPr>
          </w:p>
        </w:tc>
      </w:tr>
      <w:tr w:rsidR="00172C13" w:rsidRPr="008C693C" w:rsidTr="00F1123D">
        <w:trPr>
          <w:jc w:val="center"/>
        </w:trPr>
        <w:tc>
          <w:tcPr>
            <w:tcW w:w="6859" w:type="dxa"/>
            <w:gridSpan w:val="3"/>
            <w:shd w:val="clear" w:color="auto" w:fill="D9D9D9" w:themeFill="background1" w:themeFillShade="D9"/>
          </w:tcPr>
          <w:p w:rsidR="00172C13" w:rsidRPr="007804BC" w:rsidRDefault="00960B60" w:rsidP="00F1123D">
            <w:pPr>
              <w:jc w:val="center"/>
              <w:rPr>
                <w:sz w:val="18"/>
              </w:rPr>
            </w:pPr>
            <w:r>
              <w:rPr>
                <w:rFonts w:hint="eastAsia"/>
                <w:sz w:val="18"/>
              </w:rPr>
              <w:t>商品配置</w:t>
            </w:r>
          </w:p>
        </w:tc>
      </w:tr>
      <w:tr w:rsidR="00E87728" w:rsidRPr="008C693C" w:rsidTr="00F1123D">
        <w:trPr>
          <w:jc w:val="center"/>
        </w:trPr>
        <w:tc>
          <w:tcPr>
            <w:tcW w:w="1404" w:type="dxa"/>
            <w:tcBorders>
              <w:bottom w:val="single" w:sz="4" w:space="0" w:color="auto"/>
            </w:tcBorders>
          </w:tcPr>
          <w:p w:rsidR="00E87728" w:rsidRPr="008C693C" w:rsidRDefault="000B0739" w:rsidP="00F1123D">
            <w:pPr>
              <w:rPr>
                <w:sz w:val="18"/>
              </w:rPr>
            </w:pPr>
            <w:r>
              <w:rPr>
                <w:rFonts w:hint="eastAsia"/>
                <w:sz w:val="18"/>
              </w:rPr>
              <w:t>购买价格</w:t>
            </w:r>
          </w:p>
        </w:tc>
        <w:tc>
          <w:tcPr>
            <w:tcW w:w="3318" w:type="dxa"/>
            <w:tcBorders>
              <w:bottom w:val="single" w:sz="4" w:space="0" w:color="auto"/>
            </w:tcBorders>
          </w:tcPr>
          <w:p w:rsidR="00E87728" w:rsidRPr="008C693C" w:rsidRDefault="00E87728" w:rsidP="00F1123D">
            <w:pPr>
              <w:rPr>
                <w:sz w:val="18"/>
              </w:rPr>
            </w:pPr>
          </w:p>
        </w:tc>
        <w:tc>
          <w:tcPr>
            <w:tcW w:w="2137" w:type="dxa"/>
            <w:tcBorders>
              <w:bottom w:val="single" w:sz="4" w:space="0" w:color="auto"/>
            </w:tcBorders>
          </w:tcPr>
          <w:p w:rsidR="00E87728" w:rsidRPr="008C693C" w:rsidRDefault="00E87728" w:rsidP="00F1123D">
            <w:pPr>
              <w:rPr>
                <w:sz w:val="18"/>
              </w:rPr>
            </w:pPr>
          </w:p>
        </w:tc>
      </w:tr>
      <w:tr w:rsidR="00F21719" w:rsidRPr="008C693C" w:rsidTr="00F1123D">
        <w:trPr>
          <w:jc w:val="center"/>
        </w:trPr>
        <w:tc>
          <w:tcPr>
            <w:tcW w:w="1404" w:type="dxa"/>
            <w:tcBorders>
              <w:bottom w:val="single" w:sz="4" w:space="0" w:color="auto"/>
            </w:tcBorders>
          </w:tcPr>
          <w:p w:rsidR="00F21719" w:rsidRPr="008C693C" w:rsidRDefault="000B0739" w:rsidP="00F1123D">
            <w:pPr>
              <w:rPr>
                <w:sz w:val="18"/>
              </w:rPr>
            </w:pPr>
            <w:r>
              <w:rPr>
                <w:rFonts w:hint="eastAsia"/>
                <w:sz w:val="18"/>
              </w:rPr>
              <w:t>出售价格</w:t>
            </w:r>
          </w:p>
        </w:tc>
        <w:tc>
          <w:tcPr>
            <w:tcW w:w="3318" w:type="dxa"/>
            <w:tcBorders>
              <w:bottom w:val="single" w:sz="4" w:space="0" w:color="auto"/>
            </w:tcBorders>
          </w:tcPr>
          <w:p w:rsidR="00F21719" w:rsidRPr="008C693C" w:rsidRDefault="00F21719" w:rsidP="00F1123D">
            <w:pPr>
              <w:rPr>
                <w:sz w:val="18"/>
              </w:rPr>
            </w:pPr>
          </w:p>
        </w:tc>
        <w:tc>
          <w:tcPr>
            <w:tcW w:w="2137" w:type="dxa"/>
            <w:tcBorders>
              <w:bottom w:val="single" w:sz="4" w:space="0" w:color="auto"/>
            </w:tcBorders>
          </w:tcPr>
          <w:p w:rsidR="00F21719" w:rsidRPr="008C693C" w:rsidRDefault="00F21719" w:rsidP="00F1123D">
            <w:pPr>
              <w:rPr>
                <w:sz w:val="18"/>
              </w:rPr>
            </w:pPr>
          </w:p>
        </w:tc>
      </w:tr>
      <w:tr w:rsidR="007F1DD5" w:rsidRPr="008C693C" w:rsidTr="00F1123D">
        <w:trPr>
          <w:jc w:val="center"/>
        </w:trPr>
        <w:tc>
          <w:tcPr>
            <w:tcW w:w="1404" w:type="dxa"/>
            <w:tcBorders>
              <w:bottom w:val="single" w:sz="4" w:space="0" w:color="auto"/>
            </w:tcBorders>
          </w:tcPr>
          <w:p w:rsidR="007F1DD5" w:rsidRDefault="007F1DD5" w:rsidP="00F1123D">
            <w:pPr>
              <w:rPr>
                <w:sz w:val="18"/>
              </w:rPr>
            </w:pPr>
          </w:p>
        </w:tc>
        <w:tc>
          <w:tcPr>
            <w:tcW w:w="3318" w:type="dxa"/>
            <w:tcBorders>
              <w:bottom w:val="single" w:sz="4" w:space="0" w:color="auto"/>
            </w:tcBorders>
          </w:tcPr>
          <w:p w:rsidR="007F1DD5" w:rsidRPr="008C693C" w:rsidRDefault="007F1DD5" w:rsidP="00F1123D">
            <w:pPr>
              <w:rPr>
                <w:sz w:val="18"/>
              </w:rPr>
            </w:pPr>
          </w:p>
        </w:tc>
        <w:tc>
          <w:tcPr>
            <w:tcW w:w="2137" w:type="dxa"/>
            <w:tcBorders>
              <w:bottom w:val="single" w:sz="4" w:space="0" w:color="auto"/>
            </w:tcBorders>
          </w:tcPr>
          <w:p w:rsidR="007F1DD5" w:rsidRPr="008C693C" w:rsidRDefault="007F1DD5" w:rsidP="00F1123D">
            <w:pPr>
              <w:rPr>
                <w:sz w:val="18"/>
              </w:rPr>
            </w:pPr>
          </w:p>
        </w:tc>
      </w:tr>
    </w:tbl>
    <w:p w:rsidR="00D857A1" w:rsidRPr="007F1DD5" w:rsidRDefault="00F61482">
      <w:r>
        <w:rPr>
          <w:rFonts w:hint="eastAsia"/>
        </w:rPr>
        <w:t>注意：暂时</w:t>
      </w:r>
      <w:proofErr w:type="gramStart"/>
      <w:r>
        <w:rPr>
          <w:rFonts w:hint="eastAsia"/>
        </w:rPr>
        <w:t>先只有</w:t>
      </w:r>
      <w:proofErr w:type="gramEnd"/>
      <w:r>
        <w:rPr>
          <w:rFonts w:hint="eastAsia"/>
        </w:rPr>
        <w:t>单一效果</w:t>
      </w:r>
      <w:r w:rsidR="00A65732">
        <w:rPr>
          <w:rFonts w:hint="eastAsia"/>
        </w:rPr>
        <w:t>，所以先以类型的方式配置</w:t>
      </w:r>
    </w:p>
    <w:p w:rsidR="00E7397D" w:rsidRDefault="00E7397D"/>
    <w:p w:rsidR="00D956AD" w:rsidRDefault="00D956AD"/>
    <w:p w:rsidR="003D2DF3" w:rsidRDefault="003D2DF3" w:rsidP="003D2DF3">
      <w:pPr>
        <w:pStyle w:val="2"/>
      </w:pPr>
      <w:r>
        <w:rPr>
          <w:rFonts w:hint="eastAsia"/>
        </w:rPr>
        <w:lastRenderedPageBreak/>
        <w:t>商城和充值</w:t>
      </w:r>
    </w:p>
    <w:p w:rsidR="003D2DF3" w:rsidRDefault="003D2DF3" w:rsidP="003D2DF3">
      <w:pPr>
        <w:rPr>
          <w:rFonts w:hint="eastAsia"/>
        </w:rPr>
      </w:pPr>
    </w:p>
    <w:p w:rsidR="002712A8" w:rsidRDefault="002712A8" w:rsidP="003D2DF3">
      <w:pPr>
        <w:rPr>
          <w:rFonts w:hint="eastAsia"/>
        </w:rPr>
      </w:pPr>
    </w:p>
    <w:p w:rsidR="002712A8" w:rsidRDefault="002712A8" w:rsidP="00C41964">
      <w:pPr>
        <w:pStyle w:val="3"/>
        <w:rPr>
          <w:rFonts w:hint="eastAsia"/>
        </w:rPr>
      </w:pPr>
      <w:r>
        <w:rPr>
          <w:rFonts w:hint="eastAsia"/>
        </w:rPr>
        <w:t>商城</w:t>
      </w:r>
    </w:p>
    <w:p w:rsidR="002712A8" w:rsidRDefault="002712A8" w:rsidP="003D2DF3">
      <w:pPr>
        <w:rPr>
          <w:rFonts w:hint="eastAsia"/>
        </w:rPr>
      </w:pPr>
    </w:p>
    <w:p w:rsidR="002712A8" w:rsidRDefault="002712A8" w:rsidP="003D2DF3">
      <w:pPr>
        <w:rPr>
          <w:rFonts w:hint="eastAsia"/>
        </w:rPr>
      </w:pPr>
    </w:p>
    <w:p w:rsidR="002712A8" w:rsidRDefault="00C82903" w:rsidP="00C82903">
      <w:pPr>
        <w:pStyle w:val="3"/>
        <w:rPr>
          <w:rFonts w:hint="eastAsia"/>
        </w:rPr>
      </w:pPr>
      <w:r>
        <w:rPr>
          <w:rFonts w:hint="eastAsia"/>
        </w:rPr>
        <w:t>充值</w:t>
      </w:r>
    </w:p>
    <w:p w:rsidR="002712A8" w:rsidRDefault="002712A8" w:rsidP="003D2DF3">
      <w:bookmarkStart w:id="0" w:name="_GoBack"/>
      <w:bookmarkEnd w:id="0"/>
    </w:p>
    <w:p w:rsidR="003D2DF3" w:rsidRDefault="003D2DF3"/>
    <w:p w:rsidR="00BE2DAD" w:rsidRDefault="00BE2DAD"/>
    <w:p w:rsidR="00BE2DAD" w:rsidRDefault="00BE2DAD" w:rsidP="00157D82">
      <w:pPr>
        <w:pStyle w:val="2"/>
      </w:pPr>
      <w:r>
        <w:rPr>
          <w:rFonts w:hint="eastAsia"/>
        </w:rPr>
        <w:t>聊天频道</w:t>
      </w:r>
    </w:p>
    <w:p w:rsidR="00552177" w:rsidRDefault="00552177" w:rsidP="00552177">
      <w:r>
        <w:rPr>
          <w:rFonts w:hint="eastAsia"/>
        </w:rPr>
        <w:t>注：网页聊天不需要实时聊天。</w:t>
      </w:r>
      <w:r w:rsidR="007A7299">
        <w:rPr>
          <w:rFonts w:hint="eastAsia"/>
        </w:rPr>
        <w:t>只需要提供刷新按钮，让玩家能够刷新最近的聊天信息。</w:t>
      </w:r>
    </w:p>
    <w:p w:rsidR="00552177" w:rsidRPr="00552177" w:rsidRDefault="00552177" w:rsidP="00552177"/>
    <w:p w:rsidR="00BE2DAD" w:rsidRDefault="00BE2DAD"/>
    <w:p w:rsidR="00BE2DAD" w:rsidRDefault="00BE2DAD"/>
    <w:p w:rsidR="00BE2DAD" w:rsidRDefault="005A17C9" w:rsidP="00157D82">
      <w:pPr>
        <w:pStyle w:val="2"/>
      </w:pPr>
      <w:r>
        <w:rPr>
          <w:rFonts w:hint="eastAsia"/>
        </w:rPr>
        <w:t>好友系统</w:t>
      </w:r>
    </w:p>
    <w:p w:rsidR="00CE1739" w:rsidRDefault="00CE1739"/>
    <w:p w:rsidR="00FF401A" w:rsidRDefault="00FF401A"/>
    <w:p w:rsidR="0028507F" w:rsidRDefault="0028507F"/>
    <w:p w:rsidR="000E2E30" w:rsidRDefault="000E2E30" w:rsidP="00F115DA">
      <w:pPr>
        <w:pStyle w:val="2"/>
      </w:pPr>
      <w:r>
        <w:rPr>
          <w:rFonts w:hint="eastAsia"/>
        </w:rPr>
        <w:t>邮件系统</w:t>
      </w:r>
    </w:p>
    <w:p w:rsidR="000E2E30" w:rsidRDefault="000E2E30"/>
    <w:p w:rsidR="003D01DE" w:rsidRDefault="003D01DE" w:rsidP="001A2D85">
      <w:pPr>
        <w:pStyle w:val="3"/>
      </w:pPr>
      <w:r>
        <w:rPr>
          <w:rFonts w:hint="eastAsia"/>
        </w:rPr>
        <w:t>系统邮件</w:t>
      </w:r>
    </w:p>
    <w:p w:rsidR="003D01DE" w:rsidRDefault="003D01DE"/>
    <w:p w:rsidR="0028507F" w:rsidRDefault="0028507F" w:rsidP="00B46484">
      <w:pPr>
        <w:pStyle w:val="3"/>
      </w:pPr>
      <w:r>
        <w:rPr>
          <w:rFonts w:hint="eastAsia"/>
        </w:rPr>
        <w:t>好友邮件</w:t>
      </w:r>
    </w:p>
    <w:p w:rsidR="006521E1" w:rsidRDefault="006521E1"/>
    <w:p w:rsidR="00CE1739" w:rsidRDefault="00CE1739"/>
    <w:p w:rsidR="008D7FF2" w:rsidRDefault="008D7FF2"/>
    <w:sectPr w:rsidR="008D7F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12FB" w:rsidRDefault="00F612FB" w:rsidP="00BA2D04">
      <w:r>
        <w:separator/>
      </w:r>
    </w:p>
  </w:endnote>
  <w:endnote w:type="continuationSeparator" w:id="0">
    <w:p w:rsidR="00F612FB" w:rsidRDefault="00F612FB" w:rsidP="00BA2D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12FB" w:rsidRDefault="00F612FB" w:rsidP="00BA2D04">
      <w:r>
        <w:separator/>
      </w:r>
    </w:p>
  </w:footnote>
  <w:footnote w:type="continuationSeparator" w:id="0">
    <w:p w:rsidR="00F612FB" w:rsidRDefault="00F612FB" w:rsidP="00BA2D0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41EA"/>
    <w:rsid w:val="00000EE0"/>
    <w:rsid w:val="00001221"/>
    <w:rsid w:val="00001572"/>
    <w:rsid w:val="00004D35"/>
    <w:rsid w:val="0000529E"/>
    <w:rsid w:val="00005D9A"/>
    <w:rsid w:val="0001084B"/>
    <w:rsid w:val="00010D4F"/>
    <w:rsid w:val="00012A5B"/>
    <w:rsid w:val="000168B1"/>
    <w:rsid w:val="00016972"/>
    <w:rsid w:val="0001749C"/>
    <w:rsid w:val="00020B1A"/>
    <w:rsid w:val="000224A1"/>
    <w:rsid w:val="00023B1B"/>
    <w:rsid w:val="0002568B"/>
    <w:rsid w:val="00030B76"/>
    <w:rsid w:val="00031AA9"/>
    <w:rsid w:val="000347D6"/>
    <w:rsid w:val="0003702A"/>
    <w:rsid w:val="00037960"/>
    <w:rsid w:val="0004092B"/>
    <w:rsid w:val="000427CC"/>
    <w:rsid w:val="00042DE9"/>
    <w:rsid w:val="000435DD"/>
    <w:rsid w:val="00045075"/>
    <w:rsid w:val="000503AD"/>
    <w:rsid w:val="00052180"/>
    <w:rsid w:val="00055BF0"/>
    <w:rsid w:val="0006262D"/>
    <w:rsid w:val="00063EA5"/>
    <w:rsid w:val="000673F3"/>
    <w:rsid w:val="000727D4"/>
    <w:rsid w:val="0007293D"/>
    <w:rsid w:val="000741EE"/>
    <w:rsid w:val="000753E1"/>
    <w:rsid w:val="00081169"/>
    <w:rsid w:val="000831C3"/>
    <w:rsid w:val="0008353A"/>
    <w:rsid w:val="000866DC"/>
    <w:rsid w:val="000867BC"/>
    <w:rsid w:val="000920F8"/>
    <w:rsid w:val="00093CF7"/>
    <w:rsid w:val="0009512A"/>
    <w:rsid w:val="00096D20"/>
    <w:rsid w:val="00097138"/>
    <w:rsid w:val="000A1DFA"/>
    <w:rsid w:val="000A2556"/>
    <w:rsid w:val="000A3AAC"/>
    <w:rsid w:val="000B0739"/>
    <w:rsid w:val="000B35A7"/>
    <w:rsid w:val="000B3618"/>
    <w:rsid w:val="000B609E"/>
    <w:rsid w:val="000C1F59"/>
    <w:rsid w:val="000C32EC"/>
    <w:rsid w:val="000C3D7D"/>
    <w:rsid w:val="000C69A0"/>
    <w:rsid w:val="000C6B92"/>
    <w:rsid w:val="000D0331"/>
    <w:rsid w:val="000D0FD6"/>
    <w:rsid w:val="000D61C7"/>
    <w:rsid w:val="000D7815"/>
    <w:rsid w:val="000E075B"/>
    <w:rsid w:val="000E2E30"/>
    <w:rsid w:val="000E3E94"/>
    <w:rsid w:val="000E4AC4"/>
    <w:rsid w:val="000E680B"/>
    <w:rsid w:val="000E71FD"/>
    <w:rsid w:val="000E7867"/>
    <w:rsid w:val="000F080F"/>
    <w:rsid w:val="000F1408"/>
    <w:rsid w:val="000F1800"/>
    <w:rsid w:val="000F4C6A"/>
    <w:rsid w:val="000F5ADB"/>
    <w:rsid w:val="000F71EE"/>
    <w:rsid w:val="0010230A"/>
    <w:rsid w:val="00105F65"/>
    <w:rsid w:val="001072AD"/>
    <w:rsid w:val="001132D5"/>
    <w:rsid w:val="001251D8"/>
    <w:rsid w:val="001329DA"/>
    <w:rsid w:val="00140679"/>
    <w:rsid w:val="00140A45"/>
    <w:rsid w:val="00144863"/>
    <w:rsid w:val="00145D70"/>
    <w:rsid w:val="0015571F"/>
    <w:rsid w:val="001563C4"/>
    <w:rsid w:val="00156C65"/>
    <w:rsid w:val="00157D82"/>
    <w:rsid w:val="00160738"/>
    <w:rsid w:val="00162391"/>
    <w:rsid w:val="001707A1"/>
    <w:rsid w:val="00172C13"/>
    <w:rsid w:val="00172F02"/>
    <w:rsid w:val="00174EC8"/>
    <w:rsid w:val="00175287"/>
    <w:rsid w:val="00181E65"/>
    <w:rsid w:val="001848A8"/>
    <w:rsid w:val="00184F54"/>
    <w:rsid w:val="001908A6"/>
    <w:rsid w:val="00192FE3"/>
    <w:rsid w:val="00193007"/>
    <w:rsid w:val="00193834"/>
    <w:rsid w:val="00194DB3"/>
    <w:rsid w:val="001974DB"/>
    <w:rsid w:val="00197E84"/>
    <w:rsid w:val="001A2D85"/>
    <w:rsid w:val="001A3065"/>
    <w:rsid w:val="001A3BF6"/>
    <w:rsid w:val="001A797D"/>
    <w:rsid w:val="001B3940"/>
    <w:rsid w:val="001B4121"/>
    <w:rsid w:val="001B442F"/>
    <w:rsid w:val="001B587D"/>
    <w:rsid w:val="001C2639"/>
    <w:rsid w:val="001C378B"/>
    <w:rsid w:val="001C5F62"/>
    <w:rsid w:val="001D2B98"/>
    <w:rsid w:val="001D61AB"/>
    <w:rsid w:val="001D6A42"/>
    <w:rsid w:val="001E247A"/>
    <w:rsid w:val="001E7B5A"/>
    <w:rsid w:val="001F4DE9"/>
    <w:rsid w:val="0020177F"/>
    <w:rsid w:val="00202F3B"/>
    <w:rsid w:val="00203A69"/>
    <w:rsid w:val="00203E5E"/>
    <w:rsid w:val="00204073"/>
    <w:rsid w:val="00204A29"/>
    <w:rsid w:val="00207D4F"/>
    <w:rsid w:val="00210BC3"/>
    <w:rsid w:val="00211201"/>
    <w:rsid w:val="00212698"/>
    <w:rsid w:val="00212B73"/>
    <w:rsid w:val="00212BA6"/>
    <w:rsid w:val="00214871"/>
    <w:rsid w:val="00215A5C"/>
    <w:rsid w:val="0021612B"/>
    <w:rsid w:val="00222A22"/>
    <w:rsid w:val="002235F6"/>
    <w:rsid w:val="00227F38"/>
    <w:rsid w:val="00232060"/>
    <w:rsid w:val="00234794"/>
    <w:rsid w:val="00237EDE"/>
    <w:rsid w:val="0024452B"/>
    <w:rsid w:val="00252317"/>
    <w:rsid w:val="002543C6"/>
    <w:rsid w:val="00255895"/>
    <w:rsid w:val="00255D3A"/>
    <w:rsid w:val="002562E9"/>
    <w:rsid w:val="002638C9"/>
    <w:rsid w:val="00267F6B"/>
    <w:rsid w:val="00270B2E"/>
    <w:rsid w:val="002712A8"/>
    <w:rsid w:val="002719A3"/>
    <w:rsid w:val="00273653"/>
    <w:rsid w:val="00275C2C"/>
    <w:rsid w:val="0028372E"/>
    <w:rsid w:val="0028507F"/>
    <w:rsid w:val="00291BBF"/>
    <w:rsid w:val="00291E41"/>
    <w:rsid w:val="00297B70"/>
    <w:rsid w:val="002A011F"/>
    <w:rsid w:val="002A0199"/>
    <w:rsid w:val="002A0A5E"/>
    <w:rsid w:val="002A3A11"/>
    <w:rsid w:val="002A631F"/>
    <w:rsid w:val="002A6E44"/>
    <w:rsid w:val="002B165D"/>
    <w:rsid w:val="002B1925"/>
    <w:rsid w:val="002B45C6"/>
    <w:rsid w:val="002C2173"/>
    <w:rsid w:val="002C23A1"/>
    <w:rsid w:val="002C2856"/>
    <w:rsid w:val="002D2F9E"/>
    <w:rsid w:val="002D34CE"/>
    <w:rsid w:val="002D5B09"/>
    <w:rsid w:val="002D67AF"/>
    <w:rsid w:val="002D7BD6"/>
    <w:rsid w:val="002E035E"/>
    <w:rsid w:val="002E0C5C"/>
    <w:rsid w:val="002E0EFA"/>
    <w:rsid w:val="002E2C8B"/>
    <w:rsid w:val="002E4776"/>
    <w:rsid w:val="002E5228"/>
    <w:rsid w:val="002E53DF"/>
    <w:rsid w:val="002F499B"/>
    <w:rsid w:val="002F4F33"/>
    <w:rsid w:val="002F6F98"/>
    <w:rsid w:val="00300195"/>
    <w:rsid w:val="00306EBE"/>
    <w:rsid w:val="00307184"/>
    <w:rsid w:val="00312BB7"/>
    <w:rsid w:val="0031471A"/>
    <w:rsid w:val="003218C2"/>
    <w:rsid w:val="00321EAB"/>
    <w:rsid w:val="00324C6D"/>
    <w:rsid w:val="003250CB"/>
    <w:rsid w:val="00325BD8"/>
    <w:rsid w:val="00326D93"/>
    <w:rsid w:val="00326EA7"/>
    <w:rsid w:val="00331833"/>
    <w:rsid w:val="00332A12"/>
    <w:rsid w:val="0033338D"/>
    <w:rsid w:val="0033653E"/>
    <w:rsid w:val="00337DC4"/>
    <w:rsid w:val="0034429E"/>
    <w:rsid w:val="00345ACD"/>
    <w:rsid w:val="003465A2"/>
    <w:rsid w:val="003472C9"/>
    <w:rsid w:val="00347B5E"/>
    <w:rsid w:val="00347D08"/>
    <w:rsid w:val="00352876"/>
    <w:rsid w:val="00352E67"/>
    <w:rsid w:val="00353DC3"/>
    <w:rsid w:val="00353ECF"/>
    <w:rsid w:val="00353EF2"/>
    <w:rsid w:val="0035480B"/>
    <w:rsid w:val="003633A6"/>
    <w:rsid w:val="003658E0"/>
    <w:rsid w:val="00367B77"/>
    <w:rsid w:val="003706F0"/>
    <w:rsid w:val="00371803"/>
    <w:rsid w:val="003718CE"/>
    <w:rsid w:val="00374F82"/>
    <w:rsid w:val="00375F5A"/>
    <w:rsid w:val="00380584"/>
    <w:rsid w:val="003809FE"/>
    <w:rsid w:val="00381318"/>
    <w:rsid w:val="0038279A"/>
    <w:rsid w:val="00382EDB"/>
    <w:rsid w:val="00384FE0"/>
    <w:rsid w:val="00385204"/>
    <w:rsid w:val="0038570A"/>
    <w:rsid w:val="003859DA"/>
    <w:rsid w:val="003872CB"/>
    <w:rsid w:val="00391C65"/>
    <w:rsid w:val="00393C55"/>
    <w:rsid w:val="003956CC"/>
    <w:rsid w:val="00395788"/>
    <w:rsid w:val="00396B29"/>
    <w:rsid w:val="00397006"/>
    <w:rsid w:val="0039709E"/>
    <w:rsid w:val="00397891"/>
    <w:rsid w:val="00397A9B"/>
    <w:rsid w:val="003A01D9"/>
    <w:rsid w:val="003A1956"/>
    <w:rsid w:val="003A242F"/>
    <w:rsid w:val="003A4C8C"/>
    <w:rsid w:val="003A5114"/>
    <w:rsid w:val="003A62A5"/>
    <w:rsid w:val="003B175B"/>
    <w:rsid w:val="003B28D6"/>
    <w:rsid w:val="003B2D78"/>
    <w:rsid w:val="003B2E00"/>
    <w:rsid w:val="003B4F9B"/>
    <w:rsid w:val="003B5618"/>
    <w:rsid w:val="003B66E2"/>
    <w:rsid w:val="003B67DB"/>
    <w:rsid w:val="003C1C44"/>
    <w:rsid w:val="003C20F1"/>
    <w:rsid w:val="003D01DE"/>
    <w:rsid w:val="003D09D8"/>
    <w:rsid w:val="003D2DF3"/>
    <w:rsid w:val="003D3251"/>
    <w:rsid w:val="003D606C"/>
    <w:rsid w:val="003E0C1A"/>
    <w:rsid w:val="003E2C03"/>
    <w:rsid w:val="003E4FC5"/>
    <w:rsid w:val="003E7BEA"/>
    <w:rsid w:val="003E7CA8"/>
    <w:rsid w:val="003F13C8"/>
    <w:rsid w:val="003F3265"/>
    <w:rsid w:val="003F428A"/>
    <w:rsid w:val="003F530E"/>
    <w:rsid w:val="003F6080"/>
    <w:rsid w:val="004028C5"/>
    <w:rsid w:val="00404B35"/>
    <w:rsid w:val="0040745C"/>
    <w:rsid w:val="00413D46"/>
    <w:rsid w:val="00413EDC"/>
    <w:rsid w:val="0041612B"/>
    <w:rsid w:val="00416A3B"/>
    <w:rsid w:val="00416E1A"/>
    <w:rsid w:val="0041787F"/>
    <w:rsid w:val="004203A2"/>
    <w:rsid w:val="0042111E"/>
    <w:rsid w:val="00422E60"/>
    <w:rsid w:val="00424E19"/>
    <w:rsid w:val="00426DDB"/>
    <w:rsid w:val="00427857"/>
    <w:rsid w:val="00427ECC"/>
    <w:rsid w:val="00431EB0"/>
    <w:rsid w:val="00441704"/>
    <w:rsid w:val="00443305"/>
    <w:rsid w:val="00445681"/>
    <w:rsid w:val="00452E2A"/>
    <w:rsid w:val="0045635B"/>
    <w:rsid w:val="00456DA4"/>
    <w:rsid w:val="00461D78"/>
    <w:rsid w:val="004653BB"/>
    <w:rsid w:val="004668E0"/>
    <w:rsid w:val="00466BBA"/>
    <w:rsid w:val="00471515"/>
    <w:rsid w:val="004746B8"/>
    <w:rsid w:val="00474E50"/>
    <w:rsid w:val="004750C4"/>
    <w:rsid w:val="004766F6"/>
    <w:rsid w:val="00476C86"/>
    <w:rsid w:val="00477A10"/>
    <w:rsid w:val="00481D7C"/>
    <w:rsid w:val="00482FDF"/>
    <w:rsid w:val="00484017"/>
    <w:rsid w:val="0048406C"/>
    <w:rsid w:val="00484AB6"/>
    <w:rsid w:val="00494784"/>
    <w:rsid w:val="00494FEB"/>
    <w:rsid w:val="004A1BFF"/>
    <w:rsid w:val="004A3C72"/>
    <w:rsid w:val="004A7BAE"/>
    <w:rsid w:val="004B4399"/>
    <w:rsid w:val="004B4ACD"/>
    <w:rsid w:val="004B4B00"/>
    <w:rsid w:val="004B7781"/>
    <w:rsid w:val="004B7B5E"/>
    <w:rsid w:val="004B7F13"/>
    <w:rsid w:val="004C4354"/>
    <w:rsid w:val="004D22DA"/>
    <w:rsid w:val="004D5C61"/>
    <w:rsid w:val="004D7623"/>
    <w:rsid w:val="004D76D1"/>
    <w:rsid w:val="004E0428"/>
    <w:rsid w:val="004E3915"/>
    <w:rsid w:val="004E40D5"/>
    <w:rsid w:val="004E4BC0"/>
    <w:rsid w:val="004E505E"/>
    <w:rsid w:val="004F14DA"/>
    <w:rsid w:val="004F2F4E"/>
    <w:rsid w:val="004F649F"/>
    <w:rsid w:val="0050002A"/>
    <w:rsid w:val="00510490"/>
    <w:rsid w:val="00510BD1"/>
    <w:rsid w:val="0051103F"/>
    <w:rsid w:val="0051457E"/>
    <w:rsid w:val="00521BD2"/>
    <w:rsid w:val="00523569"/>
    <w:rsid w:val="00524F05"/>
    <w:rsid w:val="005264ED"/>
    <w:rsid w:val="00526AFF"/>
    <w:rsid w:val="00530A52"/>
    <w:rsid w:val="00531728"/>
    <w:rsid w:val="005347A6"/>
    <w:rsid w:val="00534A9C"/>
    <w:rsid w:val="005352B2"/>
    <w:rsid w:val="0054069E"/>
    <w:rsid w:val="00544D8D"/>
    <w:rsid w:val="00547511"/>
    <w:rsid w:val="005513E6"/>
    <w:rsid w:val="00552177"/>
    <w:rsid w:val="00552C07"/>
    <w:rsid w:val="00552D26"/>
    <w:rsid w:val="005546AC"/>
    <w:rsid w:val="00554ED6"/>
    <w:rsid w:val="00557552"/>
    <w:rsid w:val="0055757D"/>
    <w:rsid w:val="00557975"/>
    <w:rsid w:val="00560C8B"/>
    <w:rsid w:val="00561DF5"/>
    <w:rsid w:val="00562952"/>
    <w:rsid w:val="00562FDD"/>
    <w:rsid w:val="00567F31"/>
    <w:rsid w:val="00573E2F"/>
    <w:rsid w:val="005763D3"/>
    <w:rsid w:val="005824CE"/>
    <w:rsid w:val="00583318"/>
    <w:rsid w:val="00585208"/>
    <w:rsid w:val="00586B36"/>
    <w:rsid w:val="00591ADA"/>
    <w:rsid w:val="00592F6C"/>
    <w:rsid w:val="0059489B"/>
    <w:rsid w:val="00594A03"/>
    <w:rsid w:val="00594FB2"/>
    <w:rsid w:val="005972BC"/>
    <w:rsid w:val="005A17C9"/>
    <w:rsid w:val="005A1DFD"/>
    <w:rsid w:val="005A71A8"/>
    <w:rsid w:val="005B09BE"/>
    <w:rsid w:val="005B364B"/>
    <w:rsid w:val="005B57A3"/>
    <w:rsid w:val="005B79EC"/>
    <w:rsid w:val="005B7E94"/>
    <w:rsid w:val="005C17EA"/>
    <w:rsid w:val="005C6E90"/>
    <w:rsid w:val="005C7237"/>
    <w:rsid w:val="005E02BD"/>
    <w:rsid w:val="005E16DC"/>
    <w:rsid w:val="005E16E2"/>
    <w:rsid w:val="005E1783"/>
    <w:rsid w:val="005E206B"/>
    <w:rsid w:val="005E3454"/>
    <w:rsid w:val="005F095B"/>
    <w:rsid w:val="005F6209"/>
    <w:rsid w:val="005F63D5"/>
    <w:rsid w:val="0060367B"/>
    <w:rsid w:val="006036A4"/>
    <w:rsid w:val="00606FD2"/>
    <w:rsid w:val="0061319A"/>
    <w:rsid w:val="0061461F"/>
    <w:rsid w:val="00616569"/>
    <w:rsid w:val="006174D5"/>
    <w:rsid w:val="006203BE"/>
    <w:rsid w:val="0062185E"/>
    <w:rsid w:val="00621B06"/>
    <w:rsid w:val="00623D16"/>
    <w:rsid w:val="00626435"/>
    <w:rsid w:val="00626A30"/>
    <w:rsid w:val="00631123"/>
    <w:rsid w:val="0063311D"/>
    <w:rsid w:val="006349D6"/>
    <w:rsid w:val="0063508E"/>
    <w:rsid w:val="006369CC"/>
    <w:rsid w:val="00636AF6"/>
    <w:rsid w:val="006372CA"/>
    <w:rsid w:val="00640604"/>
    <w:rsid w:val="00643C9F"/>
    <w:rsid w:val="00646720"/>
    <w:rsid w:val="006521E1"/>
    <w:rsid w:val="00652B80"/>
    <w:rsid w:val="006540BD"/>
    <w:rsid w:val="0065555C"/>
    <w:rsid w:val="0065635D"/>
    <w:rsid w:val="00656A9D"/>
    <w:rsid w:val="00656D8A"/>
    <w:rsid w:val="0065705F"/>
    <w:rsid w:val="006573AD"/>
    <w:rsid w:val="0066151C"/>
    <w:rsid w:val="00665F88"/>
    <w:rsid w:val="00670944"/>
    <w:rsid w:val="00673536"/>
    <w:rsid w:val="006778A2"/>
    <w:rsid w:val="00683512"/>
    <w:rsid w:val="006839D0"/>
    <w:rsid w:val="00687971"/>
    <w:rsid w:val="006924DB"/>
    <w:rsid w:val="00693626"/>
    <w:rsid w:val="0069526B"/>
    <w:rsid w:val="006956F1"/>
    <w:rsid w:val="00696BB7"/>
    <w:rsid w:val="006A0063"/>
    <w:rsid w:val="006A36F8"/>
    <w:rsid w:val="006A5F11"/>
    <w:rsid w:val="006B3551"/>
    <w:rsid w:val="006B5ADD"/>
    <w:rsid w:val="006B600F"/>
    <w:rsid w:val="006C23A7"/>
    <w:rsid w:val="006C291C"/>
    <w:rsid w:val="006C3801"/>
    <w:rsid w:val="006C39F9"/>
    <w:rsid w:val="006C3F9A"/>
    <w:rsid w:val="006C7B68"/>
    <w:rsid w:val="006D0186"/>
    <w:rsid w:val="006D242D"/>
    <w:rsid w:val="006D263F"/>
    <w:rsid w:val="006D34FD"/>
    <w:rsid w:val="006D512F"/>
    <w:rsid w:val="006D54F5"/>
    <w:rsid w:val="006D64DC"/>
    <w:rsid w:val="006E0E81"/>
    <w:rsid w:val="006E1A0B"/>
    <w:rsid w:val="006E20F7"/>
    <w:rsid w:val="006E2485"/>
    <w:rsid w:val="006E3734"/>
    <w:rsid w:val="006E43BC"/>
    <w:rsid w:val="006E5765"/>
    <w:rsid w:val="006F4794"/>
    <w:rsid w:val="007037E9"/>
    <w:rsid w:val="007049C4"/>
    <w:rsid w:val="00704C99"/>
    <w:rsid w:val="00705DF1"/>
    <w:rsid w:val="007070BA"/>
    <w:rsid w:val="00707383"/>
    <w:rsid w:val="007079AE"/>
    <w:rsid w:val="00707C97"/>
    <w:rsid w:val="00707E86"/>
    <w:rsid w:val="00707ECC"/>
    <w:rsid w:val="00710170"/>
    <w:rsid w:val="00710F7F"/>
    <w:rsid w:val="00712A31"/>
    <w:rsid w:val="00714450"/>
    <w:rsid w:val="00720921"/>
    <w:rsid w:val="00720C15"/>
    <w:rsid w:val="007233E5"/>
    <w:rsid w:val="007255A2"/>
    <w:rsid w:val="00726DB9"/>
    <w:rsid w:val="00730928"/>
    <w:rsid w:val="0073285F"/>
    <w:rsid w:val="00732BC8"/>
    <w:rsid w:val="007373DF"/>
    <w:rsid w:val="0073791E"/>
    <w:rsid w:val="00740197"/>
    <w:rsid w:val="00741CD8"/>
    <w:rsid w:val="0074283E"/>
    <w:rsid w:val="0074320A"/>
    <w:rsid w:val="00743525"/>
    <w:rsid w:val="00743C85"/>
    <w:rsid w:val="007459F3"/>
    <w:rsid w:val="00746044"/>
    <w:rsid w:val="00746113"/>
    <w:rsid w:val="00747470"/>
    <w:rsid w:val="00747BCF"/>
    <w:rsid w:val="00750740"/>
    <w:rsid w:val="00754D7D"/>
    <w:rsid w:val="00755A65"/>
    <w:rsid w:val="00755F5F"/>
    <w:rsid w:val="00761187"/>
    <w:rsid w:val="00773E8A"/>
    <w:rsid w:val="0077437C"/>
    <w:rsid w:val="007804BC"/>
    <w:rsid w:val="0078189E"/>
    <w:rsid w:val="00783117"/>
    <w:rsid w:val="00787F4F"/>
    <w:rsid w:val="007918F1"/>
    <w:rsid w:val="0079192A"/>
    <w:rsid w:val="0079312D"/>
    <w:rsid w:val="0079470B"/>
    <w:rsid w:val="007949B2"/>
    <w:rsid w:val="0079536C"/>
    <w:rsid w:val="007A198D"/>
    <w:rsid w:val="007A6178"/>
    <w:rsid w:val="007A7299"/>
    <w:rsid w:val="007B2DE0"/>
    <w:rsid w:val="007B55C9"/>
    <w:rsid w:val="007B75D4"/>
    <w:rsid w:val="007C0CE6"/>
    <w:rsid w:val="007C3C80"/>
    <w:rsid w:val="007C41EA"/>
    <w:rsid w:val="007D00C5"/>
    <w:rsid w:val="007D2EDE"/>
    <w:rsid w:val="007D522B"/>
    <w:rsid w:val="007E25E3"/>
    <w:rsid w:val="007E49B4"/>
    <w:rsid w:val="007E60C9"/>
    <w:rsid w:val="007E6A8D"/>
    <w:rsid w:val="007E6EA7"/>
    <w:rsid w:val="007F0CD1"/>
    <w:rsid w:val="007F1A90"/>
    <w:rsid w:val="007F1DD5"/>
    <w:rsid w:val="007F527A"/>
    <w:rsid w:val="00802F01"/>
    <w:rsid w:val="00803DE6"/>
    <w:rsid w:val="00805347"/>
    <w:rsid w:val="00806A95"/>
    <w:rsid w:val="00806DDA"/>
    <w:rsid w:val="00810983"/>
    <w:rsid w:val="00810BBD"/>
    <w:rsid w:val="00812478"/>
    <w:rsid w:val="00820DFA"/>
    <w:rsid w:val="008216E5"/>
    <w:rsid w:val="00823637"/>
    <w:rsid w:val="008236AD"/>
    <w:rsid w:val="0082569B"/>
    <w:rsid w:val="00826F3C"/>
    <w:rsid w:val="00831D84"/>
    <w:rsid w:val="00831DD4"/>
    <w:rsid w:val="00834303"/>
    <w:rsid w:val="008347AC"/>
    <w:rsid w:val="008404DA"/>
    <w:rsid w:val="00841BF6"/>
    <w:rsid w:val="00845F6C"/>
    <w:rsid w:val="0084618F"/>
    <w:rsid w:val="008518FA"/>
    <w:rsid w:val="00853450"/>
    <w:rsid w:val="008552CE"/>
    <w:rsid w:val="00860C0E"/>
    <w:rsid w:val="00861827"/>
    <w:rsid w:val="00861AD9"/>
    <w:rsid w:val="00861C22"/>
    <w:rsid w:val="00862E62"/>
    <w:rsid w:val="00863149"/>
    <w:rsid w:val="0086387D"/>
    <w:rsid w:val="00863AD5"/>
    <w:rsid w:val="00873350"/>
    <w:rsid w:val="00873EE2"/>
    <w:rsid w:val="00875596"/>
    <w:rsid w:val="0087576F"/>
    <w:rsid w:val="0087649F"/>
    <w:rsid w:val="00876DDB"/>
    <w:rsid w:val="00877895"/>
    <w:rsid w:val="00880C3E"/>
    <w:rsid w:val="00880DD9"/>
    <w:rsid w:val="00881629"/>
    <w:rsid w:val="00882168"/>
    <w:rsid w:val="00883DCB"/>
    <w:rsid w:val="00885861"/>
    <w:rsid w:val="0089104F"/>
    <w:rsid w:val="008911F1"/>
    <w:rsid w:val="00891302"/>
    <w:rsid w:val="0089152A"/>
    <w:rsid w:val="00892088"/>
    <w:rsid w:val="0089395A"/>
    <w:rsid w:val="008960AE"/>
    <w:rsid w:val="008A00FC"/>
    <w:rsid w:val="008A061E"/>
    <w:rsid w:val="008A1DAF"/>
    <w:rsid w:val="008B3A55"/>
    <w:rsid w:val="008B3E7D"/>
    <w:rsid w:val="008B4A54"/>
    <w:rsid w:val="008B63A2"/>
    <w:rsid w:val="008C3C5A"/>
    <w:rsid w:val="008C693C"/>
    <w:rsid w:val="008C7602"/>
    <w:rsid w:val="008C7A1C"/>
    <w:rsid w:val="008D22B6"/>
    <w:rsid w:val="008D2B22"/>
    <w:rsid w:val="008D43E8"/>
    <w:rsid w:val="008D7FF2"/>
    <w:rsid w:val="008E0CC7"/>
    <w:rsid w:val="008E0CE5"/>
    <w:rsid w:val="008E0DF7"/>
    <w:rsid w:val="008E25A8"/>
    <w:rsid w:val="008E312C"/>
    <w:rsid w:val="008E4A2C"/>
    <w:rsid w:val="008E6040"/>
    <w:rsid w:val="008E750C"/>
    <w:rsid w:val="008F18B1"/>
    <w:rsid w:val="008F299F"/>
    <w:rsid w:val="008F6F27"/>
    <w:rsid w:val="009035B2"/>
    <w:rsid w:val="009110A9"/>
    <w:rsid w:val="0091185B"/>
    <w:rsid w:val="00911A6E"/>
    <w:rsid w:val="00912670"/>
    <w:rsid w:val="009152BE"/>
    <w:rsid w:val="009170E4"/>
    <w:rsid w:val="00917ACB"/>
    <w:rsid w:val="00920578"/>
    <w:rsid w:val="009232C3"/>
    <w:rsid w:val="00923A54"/>
    <w:rsid w:val="00933278"/>
    <w:rsid w:val="00933643"/>
    <w:rsid w:val="0094118C"/>
    <w:rsid w:val="00950E00"/>
    <w:rsid w:val="009524E0"/>
    <w:rsid w:val="0095269A"/>
    <w:rsid w:val="0095500F"/>
    <w:rsid w:val="0095515B"/>
    <w:rsid w:val="00955D24"/>
    <w:rsid w:val="009561F6"/>
    <w:rsid w:val="00956FEE"/>
    <w:rsid w:val="00960B60"/>
    <w:rsid w:val="009652E9"/>
    <w:rsid w:val="00965473"/>
    <w:rsid w:val="009664D1"/>
    <w:rsid w:val="00972BCE"/>
    <w:rsid w:val="00972FED"/>
    <w:rsid w:val="00974CC8"/>
    <w:rsid w:val="00975C97"/>
    <w:rsid w:val="009774FB"/>
    <w:rsid w:val="00980049"/>
    <w:rsid w:val="009816AE"/>
    <w:rsid w:val="00981A49"/>
    <w:rsid w:val="00983CFA"/>
    <w:rsid w:val="009843E0"/>
    <w:rsid w:val="009856E0"/>
    <w:rsid w:val="00990155"/>
    <w:rsid w:val="00991D42"/>
    <w:rsid w:val="00995B1C"/>
    <w:rsid w:val="00997DD2"/>
    <w:rsid w:val="009A0E8C"/>
    <w:rsid w:val="009A18AE"/>
    <w:rsid w:val="009A67A3"/>
    <w:rsid w:val="009A7BB9"/>
    <w:rsid w:val="009B19BC"/>
    <w:rsid w:val="009B7BAF"/>
    <w:rsid w:val="009C21E5"/>
    <w:rsid w:val="009C37F1"/>
    <w:rsid w:val="009C3AEA"/>
    <w:rsid w:val="009C4F37"/>
    <w:rsid w:val="009C552D"/>
    <w:rsid w:val="009D2DC4"/>
    <w:rsid w:val="009D58C7"/>
    <w:rsid w:val="009D6056"/>
    <w:rsid w:val="009E0965"/>
    <w:rsid w:val="009E100C"/>
    <w:rsid w:val="009E2A19"/>
    <w:rsid w:val="009E2D4D"/>
    <w:rsid w:val="009F05A6"/>
    <w:rsid w:val="009F0A5D"/>
    <w:rsid w:val="009F11B8"/>
    <w:rsid w:val="009F5ECE"/>
    <w:rsid w:val="00A0018B"/>
    <w:rsid w:val="00A003AA"/>
    <w:rsid w:val="00A005E6"/>
    <w:rsid w:val="00A100AC"/>
    <w:rsid w:val="00A12B58"/>
    <w:rsid w:val="00A13C19"/>
    <w:rsid w:val="00A16F5E"/>
    <w:rsid w:val="00A17482"/>
    <w:rsid w:val="00A20036"/>
    <w:rsid w:val="00A20660"/>
    <w:rsid w:val="00A210B0"/>
    <w:rsid w:val="00A2140C"/>
    <w:rsid w:val="00A22001"/>
    <w:rsid w:val="00A2332A"/>
    <w:rsid w:val="00A248A7"/>
    <w:rsid w:val="00A24BF2"/>
    <w:rsid w:val="00A268DE"/>
    <w:rsid w:val="00A270AE"/>
    <w:rsid w:val="00A2753F"/>
    <w:rsid w:val="00A33E95"/>
    <w:rsid w:val="00A34824"/>
    <w:rsid w:val="00A36753"/>
    <w:rsid w:val="00A36895"/>
    <w:rsid w:val="00A413DA"/>
    <w:rsid w:val="00A42CB8"/>
    <w:rsid w:val="00A45BD4"/>
    <w:rsid w:val="00A46DEE"/>
    <w:rsid w:val="00A47BB4"/>
    <w:rsid w:val="00A47FF6"/>
    <w:rsid w:val="00A51562"/>
    <w:rsid w:val="00A5460D"/>
    <w:rsid w:val="00A54C93"/>
    <w:rsid w:val="00A6224E"/>
    <w:rsid w:val="00A627DA"/>
    <w:rsid w:val="00A63962"/>
    <w:rsid w:val="00A65732"/>
    <w:rsid w:val="00A65F8C"/>
    <w:rsid w:val="00A70D44"/>
    <w:rsid w:val="00A74FD0"/>
    <w:rsid w:val="00A75DA5"/>
    <w:rsid w:val="00A76F1D"/>
    <w:rsid w:val="00A840DF"/>
    <w:rsid w:val="00A92987"/>
    <w:rsid w:val="00A94367"/>
    <w:rsid w:val="00A94C63"/>
    <w:rsid w:val="00A97799"/>
    <w:rsid w:val="00AA032A"/>
    <w:rsid w:val="00AA1580"/>
    <w:rsid w:val="00AA24F8"/>
    <w:rsid w:val="00AA7F69"/>
    <w:rsid w:val="00AB39F3"/>
    <w:rsid w:val="00AB3EE0"/>
    <w:rsid w:val="00AB3F06"/>
    <w:rsid w:val="00AB61BD"/>
    <w:rsid w:val="00AB6C54"/>
    <w:rsid w:val="00AC0948"/>
    <w:rsid w:val="00AC31A3"/>
    <w:rsid w:val="00AC385E"/>
    <w:rsid w:val="00AC433F"/>
    <w:rsid w:val="00AC6C3C"/>
    <w:rsid w:val="00AD07F8"/>
    <w:rsid w:val="00AD1374"/>
    <w:rsid w:val="00AD3817"/>
    <w:rsid w:val="00AD621A"/>
    <w:rsid w:val="00AE0F11"/>
    <w:rsid w:val="00AE1D20"/>
    <w:rsid w:val="00AE2D2D"/>
    <w:rsid w:val="00AE60AF"/>
    <w:rsid w:val="00AE6E03"/>
    <w:rsid w:val="00AE7F17"/>
    <w:rsid w:val="00AF3541"/>
    <w:rsid w:val="00AF6E82"/>
    <w:rsid w:val="00B05DD4"/>
    <w:rsid w:val="00B06323"/>
    <w:rsid w:val="00B06484"/>
    <w:rsid w:val="00B06758"/>
    <w:rsid w:val="00B0713F"/>
    <w:rsid w:val="00B10519"/>
    <w:rsid w:val="00B105E8"/>
    <w:rsid w:val="00B10E26"/>
    <w:rsid w:val="00B12069"/>
    <w:rsid w:val="00B1252F"/>
    <w:rsid w:val="00B137B5"/>
    <w:rsid w:val="00B14869"/>
    <w:rsid w:val="00B15C5F"/>
    <w:rsid w:val="00B16B42"/>
    <w:rsid w:val="00B2061C"/>
    <w:rsid w:val="00B27B32"/>
    <w:rsid w:val="00B31AE0"/>
    <w:rsid w:val="00B3311D"/>
    <w:rsid w:val="00B34504"/>
    <w:rsid w:val="00B37844"/>
    <w:rsid w:val="00B37A08"/>
    <w:rsid w:val="00B40258"/>
    <w:rsid w:val="00B41004"/>
    <w:rsid w:val="00B413AE"/>
    <w:rsid w:val="00B46431"/>
    <w:rsid w:val="00B46484"/>
    <w:rsid w:val="00B47875"/>
    <w:rsid w:val="00B50047"/>
    <w:rsid w:val="00B50D4F"/>
    <w:rsid w:val="00B563F0"/>
    <w:rsid w:val="00B57C5C"/>
    <w:rsid w:val="00B61892"/>
    <w:rsid w:val="00B61EBE"/>
    <w:rsid w:val="00B649C1"/>
    <w:rsid w:val="00B64EE3"/>
    <w:rsid w:val="00B668FE"/>
    <w:rsid w:val="00B66EBA"/>
    <w:rsid w:val="00B71A3A"/>
    <w:rsid w:val="00B73A67"/>
    <w:rsid w:val="00B80FB5"/>
    <w:rsid w:val="00B83AD4"/>
    <w:rsid w:val="00B90A56"/>
    <w:rsid w:val="00B9456B"/>
    <w:rsid w:val="00B95EC6"/>
    <w:rsid w:val="00B97143"/>
    <w:rsid w:val="00BA2D04"/>
    <w:rsid w:val="00BA468B"/>
    <w:rsid w:val="00BA7B94"/>
    <w:rsid w:val="00BA7CE0"/>
    <w:rsid w:val="00BB26BE"/>
    <w:rsid w:val="00BB41FF"/>
    <w:rsid w:val="00BC03D9"/>
    <w:rsid w:val="00BC43E2"/>
    <w:rsid w:val="00BD0084"/>
    <w:rsid w:val="00BD1FC4"/>
    <w:rsid w:val="00BD39C8"/>
    <w:rsid w:val="00BD6CFA"/>
    <w:rsid w:val="00BD6D60"/>
    <w:rsid w:val="00BE2DAD"/>
    <w:rsid w:val="00BE538A"/>
    <w:rsid w:val="00BE682C"/>
    <w:rsid w:val="00BE6D0E"/>
    <w:rsid w:val="00BF00DC"/>
    <w:rsid w:val="00BF2D89"/>
    <w:rsid w:val="00BF3446"/>
    <w:rsid w:val="00BF3683"/>
    <w:rsid w:val="00BF4646"/>
    <w:rsid w:val="00BF5BB4"/>
    <w:rsid w:val="00BF6389"/>
    <w:rsid w:val="00BF64F3"/>
    <w:rsid w:val="00BF7414"/>
    <w:rsid w:val="00BF764D"/>
    <w:rsid w:val="00C03B42"/>
    <w:rsid w:val="00C05235"/>
    <w:rsid w:val="00C05B14"/>
    <w:rsid w:val="00C064AE"/>
    <w:rsid w:val="00C06B19"/>
    <w:rsid w:val="00C13788"/>
    <w:rsid w:val="00C13C04"/>
    <w:rsid w:val="00C1490D"/>
    <w:rsid w:val="00C20C12"/>
    <w:rsid w:val="00C20EDD"/>
    <w:rsid w:val="00C212D3"/>
    <w:rsid w:val="00C221D0"/>
    <w:rsid w:val="00C25129"/>
    <w:rsid w:val="00C302C8"/>
    <w:rsid w:val="00C35B93"/>
    <w:rsid w:val="00C36D4A"/>
    <w:rsid w:val="00C37100"/>
    <w:rsid w:val="00C406A2"/>
    <w:rsid w:val="00C41964"/>
    <w:rsid w:val="00C43178"/>
    <w:rsid w:val="00C436A4"/>
    <w:rsid w:val="00C46A71"/>
    <w:rsid w:val="00C51C1E"/>
    <w:rsid w:val="00C541E2"/>
    <w:rsid w:val="00C608CC"/>
    <w:rsid w:val="00C61303"/>
    <w:rsid w:val="00C61D3B"/>
    <w:rsid w:val="00C62FD9"/>
    <w:rsid w:val="00C72481"/>
    <w:rsid w:val="00C7297C"/>
    <w:rsid w:val="00C7353D"/>
    <w:rsid w:val="00C75EBF"/>
    <w:rsid w:val="00C7618A"/>
    <w:rsid w:val="00C77182"/>
    <w:rsid w:val="00C81771"/>
    <w:rsid w:val="00C82903"/>
    <w:rsid w:val="00C8399E"/>
    <w:rsid w:val="00C85B01"/>
    <w:rsid w:val="00C86B5F"/>
    <w:rsid w:val="00C90BAE"/>
    <w:rsid w:val="00C912A3"/>
    <w:rsid w:val="00C955A8"/>
    <w:rsid w:val="00C95D9A"/>
    <w:rsid w:val="00C96527"/>
    <w:rsid w:val="00C97E72"/>
    <w:rsid w:val="00CA0946"/>
    <w:rsid w:val="00CA1A99"/>
    <w:rsid w:val="00CA2431"/>
    <w:rsid w:val="00CA245D"/>
    <w:rsid w:val="00CA24B2"/>
    <w:rsid w:val="00CA336B"/>
    <w:rsid w:val="00CA5732"/>
    <w:rsid w:val="00CA625D"/>
    <w:rsid w:val="00CA6556"/>
    <w:rsid w:val="00CA6BBC"/>
    <w:rsid w:val="00CA6C1E"/>
    <w:rsid w:val="00CA7EE6"/>
    <w:rsid w:val="00CB2686"/>
    <w:rsid w:val="00CB746D"/>
    <w:rsid w:val="00CC5D7F"/>
    <w:rsid w:val="00CC6D0E"/>
    <w:rsid w:val="00CC6D9C"/>
    <w:rsid w:val="00CD594E"/>
    <w:rsid w:val="00CE0720"/>
    <w:rsid w:val="00CE1739"/>
    <w:rsid w:val="00CE2B20"/>
    <w:rsid w:val="00CE4B63"/>
    <w:rsid w:val="00CE671C"/>
    <w:rsid w:val="00CE7F4B"/>
    <w:rsid w:val="00CF031F"/>
    <w:rsid w:val="00CF1F52"/>
    <w:rsid w:val="00CF21A8"/>
    <w:rsid w:val="00CF3718"/>
    <w:rsid w:val="00CF4D11"/>
    <w:rsid w:val="00CF75A6"/>
    <w:rsid w:val="00CF7E94"/>
    <w:rsid w:val="00D0115F"/>
    <w:rsid w:val="00D0167E"/>
    <w:rsid w:val="00D020F1"/>
    <w:rsid w:val="00D02248"/>
    <w:rsid w:val="00D04158"/>
    <w:rsid w:val="00D047CD"/>
    <w:rsid w:val="00D06967"/>
    <w:rsid w:val="00D10A33"/>
    <w:rsid w:val="00D1459F"/>
    <w:rsid w:val="00D2037F"/>
    <w:rsid w:val="00D224A8"/>
    <w:rsid w:val="00D23745"/>
    <w:rsid w:val="00D26C70"/>
    <w:rsid w:val="00D3069F"/>
    <w:rsid w:val="00D3071B"/>
    <w:rsid w:val="00D30AB6"/>
    <w:rsid w:val="00D31845"/>
    <w:rsid w:val="00D31875"/>
    <w:rsid w:val="00D35952"/>
    <w:rsid w:val="00D42E64"/>
    <w:rsid w:val="00D43658"/>
    <w:rsid w:val="00D45872"/>
    <w:rsid w:val="00D51977"/>
    <w:rsid w:val="00D5381C"/>
    <w:rsid w:val="00D55269"/>
    <w:rsid w:val="00D60BA5"/>
    <w:rsid w:val="00D60BAB"/>
    <w:rsid w:val="00D6289E"/>
    <w:rsid w:val="00D67337"/>
    <w:rsid w:val="00D6735D"/>
    <w:rsid w:val="00D743AC"/>
    <w:rsid w:val="00D7601D"/>
    <w:rsid w:val="00D81EC6"/>
    <w:rsid w:val="00D8363F"/>
    <w:rsid w:val="00D857A1"/>
    <w:rsid w:val="00D902B3"/>
    <w:rsid w:val="00D90C9C"/>
    <w:rsid w:val="00D9216D"/>
    <w:rsid w:val="00D92A37"/>
    <w:rsid w:val="00D956AD"/>
    <w:rsid w:val="00D95F07"/>
    <w:rsid w:val="00D9763A"/>
    <w:rsid w:val="00DA2CB6"/>
    <w:rsid w:val="00DA355E"/>
    <w:rsid w:val="00DA38CF"/>
    <w:rsid w:val="00DA430A"/>
    <w:rsid w:val="00DA758E"/>
    <w:rsid w:val="00DB014D"/>
    <w:rsid w:val="00DB19B4"/>
    <w:rsid w:val="00DB23EE"/>
    <w:rsid w:val="00DC0487"/>
    <w:rsid w:val="00DC16C4"/>
    <w:rsid w:val="00DC1700"/>
    <w:rsid w:val="00DC2968"/>
    <w:rsid w:val="00DC3562"/>
    <w:rsid w:val="00DC4F7F"/>
    <w:rsid w:val="00DC530F"/>
    <w:rsid w:val="00DC565A"/>
    <w:rsid w:val="00DC7AA5"/>
    <w:rsid w:val="00DD1CB9"/>
    <w:rsid w:val="00DD2FFA"/>
    <w:rsid w:val="00DD6B74"/>
    <w:rsid w:val="00DD707A"/>
    <w:rsid w:val="00DE07B6"/>
    <w:rsid w:val="00DE13B7"/>
    <w:rsid w:val="00DE3E97"/>
    <w:rsid w:val="00DE4222"/>
    <w:rsid w:val="00DE55C9"/>
    <w:rsid w:val="00DE6263"/>
    <w:rsid w:val="00DE67D2"/>
    <w:rsid w:val="00DE7511"/>
    <w:rsid w:val="00DF01F6"/>
    <w:rsid w:val="00DF20EA"/>
    <w:rsid w:val="00DF2C62"/>
    <w:rsid w:val="00DF48A6"/>
    <w:rsid w:val="00DF58B2"/>
    <w:rsid w:val="00DF6728"/>
    <w:rsid w:val="00E03781"/>
    <w:rsid w:val="00E063E7"/>
    <w:rsid w:val="00E07F2A"/>
    <w:rsid w:val="00E17344"/>
    <w:rsid w:val="00E201FE"/>
    <w:rsid w:val="00E20B5E"/>
    <w:rsid w:val="00E20FBE"/>
    <w:rsid w:val="00E22A5F"/>
    <w:rsid w:val="00E2766E"/>
    <w:rsid w:val="00E36112"/>
    <w:rsid w:val="00E36BF4"/>
    <w:rsid w:val="00E37554"/>
    <w:rsid w:val="00E43A20"/>
    <w:rsid w:val="00E4591B"/>
    <w:rsid w:val="00E5033F"/>
    <w:rsid w:val="00E51447"/>
    <w:rsid w:val="00E55CD7"/>
    <w:rsid w:val="00E57467"/>
    <w:rsid w:val="00E672D8"/>
    <w:rsid w:val="00E7397D"/>
    <w:rsid w:val="00E80877"/>
    <w:rsid w:val="00E812AE"/>
    <w:rsid w:val="00E87728"/>
    <w:rsid w:val="00E87A50"/>
    <w:rsid w:val="00E9154A"/>
    <w:rsid w:val="00E91D30"/>
    <w:rsid w:val="00E934D1"/>
    <w:rsid w:val="00E937A1"/>
    <w:rsid w:val="00E95586"/>
    <w:rsid w:val="00E95D6D"/>
    <w:rsid w:val="00E970E0"/>
    <w:rsid w:val="00E974DA"/>
    <w:rsid w:val="00EA4175"/>
    <w:rsid w:val="00EA44E2"/>
    <w:rsid w:val="00EA4BDC"/>
    <w:rsid w:val="00EB0201"/>
    <w:rsid w:val="00EB0FD0"/>
    <w:rsid w:val="00EB1E17"/>
    <w:rsid w:val="00EB2A5D"/>
    <w:rsid w:val="00EB2A99"/>
    <w:rsid w:val="00EB688C"/>
    <w:rsid w:val="00EC01A8"/>
    <w:rsid w:val="00EC0CE7"/>
    <w:rsid w:val="00EC407B"/>
    <w:rsid w:val="00EC7496"/>
    <w:rsid w:val="00ED170F"/>
    <w:rsid w:val="00ED2333"/>
    <w:rsid w:val="00ED45D4"/>
    <w:rsid w:val="00ED529D"/>
    <w:rsid w:val="00EE1A82"/>
    <w:rsid w:val="00EE4AC2"/>
    <w:rsid w:val="00EE6EDE"/>
    <w:rsid w:val="00EE7CAB"/>
    <w:rsid w:val="00EF00EE"/>
    <w:rsid w:val="00EF01BE"/>
    <w:rsid w:val="00EF183D"/>
    <w:rsid w:val="00EF3A46"/>
    <w:rsid w:val="00EF5FBC"/>
    <w:rsid w:val="00EF657E"/>
    <w:rsid w:val="00F009E4"/>
    <w:rsid w:val="00F03D78"/>
    <w:rsid w:val="00F07453"/>
    <w:rsid w:val="00F10176"/>
    <w:rsid w:val="00F10D0E"/>
    <w:rsid w:val="00F10E05"/>
    <w:rsid w:val="00F115DA"/>
    <w:rsid w:val="00F12C67"/>
    <w:rsid w:val="00F13260"/>
    <w:rsid w:val="00F135D7"/>
    <w:rsid w:val="00F152C7"/>
    <w:rsid w:val="00F21719"/>
    <w:rsid w:val="00F223F3"/>
    <w:rsid w:val="00F24460"/>
    <w:rsid w:val="00F25486"/>
    <w:rsid w:val="00F25C41"/>
    <w:rsid w:val="00F30926"/>
    <w:rsid w:val="00F31EA4"/>
    <w:rsid w:val="00F32760"/>
    <w:rsid w:val="00F3558D"/>
    <w:rsid w:val="00F37B74"/>
    <w:rsid w:val="00F40377"/>
    <w:rsid w:val="00F44347"/>
    <w:rsid w:val="00F44542"/>
    <w:rsid w:val="00F452D5"/>
    <w:rsid w:val="00F46A3A"/>
    <w:rsid w:val="00F47A2B"/>
    <w:rsid w:val="00F47AFC"/>
    <w:rsid w:val="00F50036"/>
    <w:rsid w:val="00F612FB"/>
    <w:rsid w:val="00F61482"/>
    <w:rsid w:val="00F647C7"/>
    <w:rsid w:val="00F64EE5"/>
    <w:rsid w:val="00F701EA"/>
    <w:rsid w:val="00F710A7"/>
    <w:rsid w:val="00F72DBA"/>
    <w:rsid w:val="00F73714"/>
    <w:rsid w:val="00F73900"/>
    <w:rsid w:val="00F759AD"/>
    <w:rsid w:val="00F878DB"/>
    <w:rsid w:val="00F9096D"/>
    <w:rsid w:val="00F93212"/>
    <w:rsid w:val="00F942CD"/>
    <w:rsid w:val="00FA3FCE"/>
    <w:rsid w:val="00FA4530"/>
    <w:rsid w:val="00FA6E5A"/>
    <w:rsid w:val="00FA7ADE"/>
    <w:rsid w:val="00FA7D98"/>
    <w:rsid w:val="00FB0C32"/>
    <w:rsid w:val="00FB409E"/>
    <w:rsid w:val="00FB7372"/>
    <w:rsid w:val="00FC5EA4"/>
    <w:rsid w:val="00FC622E"/>
    <w:rsid w:val="00FC7A2D"/>
    <w:rsid w:val="00FD0DBE"/>
    <w:rsid w:val="00FD2956"/>
    <w:rsid w:val="00FD4B6B"/>
    <w:rsid w:val="00FD67B2"/>
    <w:rsid w:val="00FE016C"/>
    <w:rsid w:val="00FE1844"/>
    <w:rsid w:val="00FE7257"/>
    <w:rsid w:val="00FE7C69"/>
    <w:rsid w:val="00FF01D5"/>
    <w:rsid w:val="00FF36F0"/>
    <w:rsid w:val="00FF401A"/>
    <w:rsid w:val="00FF5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618A"/>
    <w:pPr>
      <w:widowControl w:val="0"/>
      <w:jc w:val="both"/>
    </w:pPr>
  </w:style>
  <w:style w:type="paragraph" w:styleId="1">
    <w:name w:val="heading 1"/>
    <w:basedOn w:val="a"/>
    <w:next w:val="a"/>
    <w:link w:val="1Char"/>
    <w:uiPriority w:val="9"/>
    <w:qFormat/>
    <w:rsid w:val="008911F1"/>
    <w:pPr>
      <w:keepNext/>
      <w:keepLines/>
      <w:spacing w:before="120" w:after="120" w:line="360" w:lineRule="auto"/>
      <w:outlineLvl w:val="0"/>
    </w:pPr>
    <w:rPr>
      <w:b/>
      <w:bCs/>
      <w:kern w:val="44"/>
      <w:sz w:val="44"/>
      <w:szCs w:val="44"/>
    </w:rPr>
  </w:style>
  <w:style w:type="paragraph" w:styleId="2">
    <w:name w:val="heading 2"/>
    <w:basedOn w:val="a"/>
    <w:next w:val="a"/>
    <w:link w:val="2Char"/>
    <w:uiPriority w:val="9"/>
    <w:unhideWhenUsed/>
    <w:qFormat/>
    <w:rsid w:val="003E0C1A"/>
    <w:pPr>
      <w:keepNext/>
      <w:keepLines/>
      <w:spacing w:before="120" w:after="12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E0C1A"/>
    <w:pPr>
      <w:keepNext/>
      <w:keepLines/>
      <w:outlineLvl w:val="2"/>
    </w:pPr>
    <w:rPr>
      <w:b/>
      <w:bCs/>
      <w:sz w:val="28"/>
      <w:szCs w:val="32"/>
    </w:rPr>
  </w:style>
  <w:style w:type="paragraph" w:styleId="4">
    <w:name w:val="heading 4"/>
    <w:basedOn w:val="a"/>
    <w:next w:val="a"/>
    <w:link w:val="4Char"/>
    <w:uiPriority w:val="9"/>
    <w:unhideWhenUsed/>
    <w:qFormat/>
    <w:rsid w:val="00C1490D"/>
    <w:pPr>
      <w:keepNext/>
      <w:keepLines/>
      <w:outlineLvl w:val="3"/>
    </w:pPr>
    <w:rPr>
      <w:rFonts w:asciiTheme="majorHAnsi" w:eastAsiaTheme="majorEastAsia" w:hAnsiTheme="majorHAnsi" w:cstheme="majorBidi"/>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A2D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A2D04"/>
    <w:rPr>
      <w:sz w:val="18"/>
      <w:szCs w:val="18"/>
    </w:rPr>
  </w:style>
  <w:style w:type="paragraph" w:styleId="a4">
    <w:name w:val="footer"/>
    <w:basedOn w:val="a"/>
    <w:link w:val="Char0"/>
    <w:uiPriority w:val="99"/>
    <w:unhideWhenUsed/>
    <w:rsid w:val="00BA2D04"/>
    <w:pPr>
      <w:tabs>
        <w:tab w:val="center" w:pos="4153"/>
        <w:tab w:val="right" w:pos="8306"/>
      </w:tabs>
      <w:snapToGrid w:val="0"/>
      <w:jc w:val="left"/>
    </w:pPr>
    <w:rPr>
      <w:sz w:val="18"/>
      <w:szCs w:val="18"/>
    </w:rPr>
  </w:style>
  <w:style w:type="character" w:customStyle="1" w:styleId="Char0">
    <w:name w:val="页脚 Char"/>
    <w:basedOn w:val="a0"/>
    <w:link w:val="a4"/>
    <w:uiPriority w:val="99"/>
    <w:rsid w:val="00BA2D04"/>
    <w:rPr>
      <w:sz w:val="18"/>
      <w:szCs w:val="18"/>
    </w:rPr>
  </w:style>
  <w:style w:type="table" w:styleId="a5">
    <w:name w:val="Table Grid"/>
    <w:basedOn w:val="a1"/>
    <w:uiPriority w:val="59"/>
    <w:rsid w:val="009843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 Spacing"/>
    <w:uiPriority w:val="1"/>
    <w:qFormat/>
    <w:rsid w:val="001D2B98"/>
    <w:pPr>
      <w:widowControl w:val="0"/>
      <w:jc w:val="both"/>
    </w:pPr>
  </w:style>
  <w:style w:type="character" w:customStyle="1" w:styleId="1Char">
    <w:name w:val="标题 1 Char"/>
    <w:basedOn w:val="a0"/>
    <w:link w:val="1"/>
    <w:uiPriority w:val="9"/>
    <w:rsid w:val="008911F1"/>
    <w:rPr>
      <w:b/>
      <w:bCs/>
      <w:kern w:val="44"/>
      <w:sz w:val="44"/>
      <w:szCs w:val="44"/>
    </w:rPr>
  </w:style>
  <w:style w:type="character" w:customStyle="1" w:styleId="2Char">
    <w:name w:val="标题 2 Char"/>
    <w:basedOn w:val="a0"/>
    <w:link w:val="2"/>
    <w:uiPriority w:val="9"/>
    <w:rsid w:val="003E0C1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E0C1A"/>
    <w:rPr>
      <w:b/>
      <w:bCs/>
      <w:sz w:val="28"/>
      <w:szCs w:val="32"/>
    </w:rPr>
  </w:style>
  <w:style w:type="character" w:customStyle="1" w:styleId="4Char">
    <w:name w:val="标题 4 Char"/>
    <w:basedOn w:val="a0"/>
    <w:link w:val="4"/>
    <w:uiPriority w:val="9"/>
    <w:rsid w:val="00C1490D"/>
    <w:rPr>
      <w:rFonts w:asciiTheme="majorHAnsi" w:eastAsiaTheme="majorEastAsia" w:hAnsiTheme="majorHAnsi" w:cstheme="majorBidi"/>
      <w:b/>
      <w:bCs/>
      <w:sz w:val="21"/>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618A"/>
    <w:pPr>
      <w:widowControl w:val="0"/>
      <w:jc w:val="both"/>
    </w:pPr>
  </w:style>
  <w:style w:type="paragraph" w:styleId="1">
    <w:name w:val="heading 1"/>
    <w:basedOn w:val="a"/>
    <w:next w:val="a"/>
    <w:link w:val="1Char"/>
    <w:uiPriority w:val="9"/>
    <w:qFormat/>
    <w:rsid w:val="008911F1"/>
    <w:pPr>
      <w:keepNext/>
      <w:keepLines/>
      <w:spacing w:before="120" w:after="120" w:line="360" w:lineRule="auto"/>
      <w:outlineLvl w:val="0"/>
    </w:pPr>
    <w:rPr>
      <w:b/>
      <w:bCs/>
      <w:kern w:val="44"/>
      <w:sz w:val="44"/>
      <w:szCs w:val="44"/>
    </w:rPr>
  </w:style>
  <w:style w:type="paragraph" w:styleId="2">
    <w:name w:val="heading 2"/>
    <w:basedOn w:val="a"/>
    <w:next w:val="a"/>
    <w:link w:val="2Char"/>
    <w:uiPriority w:val="9"/>
    <w:unhideWhenUsed/>
    <w:qFormat/>
    <w:rsid w:val="003E0C1A"/>
    <w:pPr>
      <w:keepNext/>
      <w:keepLines/>
      <w:spacing w:before="120" w:after="12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E0C1A"/>
    <w:pPr>
      <w:keepNext/>
      <w:keepLines/>
      <w:outlineLvl w:val="2"/>
    </w:pPr>
    <w:rPr>
      <w:b/>
      <w:bCs/>
      <w:sz w:val="28"/>
      <w:szCs w:val="32"/>
    </w:rPr>
  </w:style>
  <w:style w:type="paragraph" w:styleId="4">
    <w:name w:val="heading 4"/>
    <w:basedOn w:val="a"/>
    <w:next w:val="a"/>
    <w:link w:val="4Char"/>
    <w:uiPriority w:val="9"/>
    <w:unhideWhenUsed/>
    <w:qFormat/>
    <w:rsid w:val="00C1490D"/>
    <w:pPr>
      <w:keepNext/>
      <w:keepLines/>
      <w:outlineLvl w:val="3"/>
    </w:pPr>
    <w:rPr>
      <w:rFonts w:asciiTheme="majorHAnsi" w:eastAsiaTheme="majorEastAsia" w:hAnsiTheme="majorHAnsi" w:cstheme="majorBidi"/>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A2D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A2D04"/>
    <w:rPr>
      <w:sz w:val="18"/>
      <w:szCs w:val="18"/>
    </w:rPr>
  </w:style>
  <w:style w:type="paragraph" w:styleId="a4">
    <w:name w:val="footer"/>
    <w:basedOn w:val="a"/>
    <w:link w:val="Char0"/>
    <w:uiPriority w:val="99"/>
    <w:unhideWhenUsed/>
    <w:rsid w:val="00BA2D04"/>
    <w:pPr>
      <w:tabs>
        <w:tab w:val="center" w:pos="4153"/>
        <w:tab w:val="right" w:pos="8306"/>
      </w:tabs>
      <w:snapToGrid w:val="0"/>
      <w:jc w:val="left"/>
    </w:pPr>
    <w:rPr>
      <w:sz w:val="18"/>
      <w:szCs w:val="18"/>
    </w:rPr>
  </w:style>
  <w:style w:type="character" w:customStyle="1" w:styleId="Char0">
    <w:name w:val="页脚 Char"/>
    <w:basedOn w:val="a0"/>
    <w:link w:val="a4"/>
    <w:uiPriority w:val="99"/>
    <w:rsid w:val="00BA2D04"/>
    <w:rPr>
      <w:sz w:val="18"/>
      <w:szCs w:val="18"/>
    </w:rPr>
  </w:style>
  <w:style w:type="table" w:styleId="a5">
    <w:name w:val="Table Grid"/>
    <w:basedOn w:val="a1"/>
    <w:uiPriority w:val="59"/>
    <w:rsid w:val="009843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 Spacing"/>
    <w:uiPriority w:val="1"/>
    <w:qFormat/>
    <w:rsid w:val="001D2B98"/>
    <w:pPr>
      <w:widowControl w:val="0"/>
      <w:jc w:val="both"/>
    </w:pPr>
  </w:style>
  <w:style w:type="character" w:customStyle="1" w:styleId="1Char">
    <w:name w:val="标题 1 Char"/>
    <w:basedOn w:val="a0"/>
    <w:link w:val="1"/>
    <w:uiPriority w:val="9"/>
    <w:rsid w:val="008911F1"/>
    <w:rPr>
      <w:b/>
      <w:bCs/>
      <w:kern w:val="44"/>
      <w:sz w:val="44"/>
      <w:szCs w:val="44"/>
    </w:rPr>
  </w:style>
  <w:style w:type="character" w:customStyle="1" w:styleId="2Char">
    <w:name w:val="标题 2 Char"/>
    <w:basedOn w:val="a0"/>
    <w:link w:val="2"/>
    <w:uiPriority w:val="9"/>
    <w:rsid w:val="003E0C1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E0C1A"/>
    <w:rPr>
      <w:b/>
      <w:bCs/>
      <w:sz w:val="28"/>
      <w:szCs w:val="32"/>
    </w:rPr>
  </w:style>
  <w:style w:type="character" w:customStyle="1" w:styleId="4Char">
    <w:name w:val="标题 4 Char"/>
    <w:basedOn w:val="a0"/>
    <w:link w:val="4"/>
    <w:uiPriority w:val="9"/>
    <w:rsid w:val="00C1490D"/>
    <w:rPr>
      <w:rFonts w:asciiTheme="majorHAnsi" w:eastAsiaTheme="majorEastAsia" w:hAnsiTheme="majorHAnsi" w:cstheme="majorBidi"/>
      <w:b/>
      <w:bCs/>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10D01B-A6D2-4FED-AD73-132ACDCB0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0</TotalTime>
  <Pages>25</Pages>
  <Words>854</Words>
  <Characters>4869</Characters>
  <Application>Microsoft Office Word</Application>
  <DocSecurity>0</DocSecurity>
  <Lines>40</Lines>
  <Paragraphs>11</Paragraphs>
  <ScaleCrop>false</ScaleCrop>
  <Company>Microsoft</Company>
  <LinksUpToDate>false</LinksUpToDate>
  <CharactersWithSpaces>5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eth</dc:creator>
  <cp:keywords/>
  <dc:description/>
  <cp:lastModifiedBy>teeth</cp:lastModifiedBy>
  <cp:revision>1406</cp:revision>
  <dcterms:created xsi:type="dcterms:W3CDTF">2016-03-24T13:47:00Z</dcterms:created>
  <dcterms:modified xsi:type="dcterms:W3CDTF">2016-03-29T15:53:00Z</dcterms:modified>
</cp:coreProperties>
</file>